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4FA22E" w14:textId="77777777" w:rsidR="0062228E" w:rsidRDefault="0062228E" w:rsidP="0062228E">
      <w:pPr>
        <w:pStyle w:val="a6"/>
        <w:rPr>
          <w:lang w:val="en-US"/>
        </w:rPr>
      </w:pPr>
      <w:r>
        <w:t>Содержание</w:t>
      </w:r>
    </w:p>
    <w:p w14:paraId="340D7FAD" w14:textId="77777777" w:rsidR="005A7F61" w:rsidRDefault="002F00FB">
      <w:pPr>
        <w:pStyle w:val="11"/>
        <w:rPr>
          <w:rFonts w:asciiTheme="minorHAnsi" w:eastAsiaTheme="minorEastAsia" w:hAnsiTheme="minorHAnsi" w:cstheme="minorBidi"/>
          <w:sz w:val="22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31520301" w:history="1">
        <w:r w:rsidR="005A7F61" w:rsidRPr="0008138D">
          <w:rPr>
            <w:rStyle w:val="af"/>
          </w:rPr>
          <w:t>1 Постановка задачи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1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3</w:t>
        </w:r>
        <w:r w:rsidR="005A7F61">
          <w:rPr>
            <w:webHidden/>
          </w:rPr>
          <w:fldChar w:fldCharType="end"/>
        </w:r>
      </w:hyperlink>
    </w:p>
    <w:p w14:paraId="04E7D5D6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02" w:history="1">
        <w:r w:rsidR="005A7F61" w:rsidRPr="0008138D">
          <w:rPr>
            <w:rStyle w:val="af"/>
          </w:rPr>
          <w:t>1.1 Начальная постановка задачи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2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3</w:t>
        </w:r>
        <w:r w:rsidR="005A7F61">
          <w:rPr>
            <w:webHidden/>
          </w:rPr>
          <w:fldChar w:fldCharType="end"/>
        </w:r>
      </w:hyperlink>
    </w:p>
    <w:p w14:paraId="4D0318E1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03" w:history="1">
        <w:r w:rsidR="005A7F61" w:rsidRPr="0008138D">
          <w:rPr>
            <w:rStyle w:val="af"/>
          </w:rPr>
          <w:t>1.2 Конечная постановка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3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3</w:t>
        </w:r>
        <w:r w:rsidR="005A7F61">
          <w:rPr>
            <w:webHidden/>
          </w:rPr>
          <w:fldChar w:fldCharType="end"/>
        </w:r>
      </w:hyperlink>
    </w:p>
    <w:p w14:paraId="0ADE5B0A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04" w:history="1">
        <w:r w:rsidR="005A7F61" w:rsidRPr="0008138D">
          <w:rPr>
            <w:rStyle w:val="af"/>
          </w:rPr>
          <w:t>2 Методика решения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4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4</w:t>
        </w:r>
        <w:r w:rsidR="005A7F61">
          <w:rPr>
            <w:webHidden/>
          </w:rPr>
          <w:fldChar w:fldCharType="end"/>
        </w:r>
      </w:hyperlink>
    </w:p>
    <w:p w14:paraId="0F57464F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05" w:history="1">
        <w:r w:rsidR="005A7F61" w:rsidRPr="0008138D">
          <w:rPr>
            <w:rStyle w:val="af"/>
          </w:rPr>
          <w:t>2.1 Пирамидальная сортировка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5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4</w:t>
        </w:r>
        <w:r w:rsidR="005A7F61">
          <w:rPr>
            <w:webHidden/>
          </w:rPr>
          <w:fldChar w:fldCharType="end"/>
        </w:r>
      </w:hyperlink>
    </w:p>
    <w:p w14:paraId="2230F69B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06" w:history="1">
        <w:r w:rsidR="005A7F61" w:rsidRPr="0008138D">
          <w:rPr>
            <w:rStyle w:val="af"/>
          </w:rPr>
          <w:t>2.2 Сортировка вставками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6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4</w:t>
        </w:r>
        <w:r w:rsidR="005A7F61">
          <w:rPr>
            <w:webHidden/>
          </w:rPr>
          <w:fldChar w:fldCharType="end"/>
        </w:r>
      </w:hyperlink>
    </w:p>
    <w:p w14:paraId="4B714ABC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07" w:history="1">
        <w:r w:rsidR="005A7F61" w:rsidRPr="0008138D">
          <w:rPr>
            <w:rStyle w:val="af"/>
          </w:rPr>
          <w:t>3 Описание алгоритмов решения задачи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7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5</w:t>
        </w:r>
        <w:r w:rsidR="005A7F61">
          <w:rPr>
            <w:webHidden/>
          </w:rPr>
          <w:fldChar w:fldCharType="end"/>
        </w:r>
      </w:hyperlink>
    </w:p>
    <w:p w14:paraId="544CF180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08" w:history="1">
        <w:r w:rsidR="005A7F61" w:rsidRPr="0008138D">
          <w:rPr>
            <w:rStyle w:val="af"/>
          </w:rPr>
          <w:t>4 Структура данных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8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7</w:t>
        </w:r>
        <w:r w:rsidR="005A7F61">
          <w:rPr>
            <w:webHidden/>
          </w:rPr>
          <w:fldChar w:fldCharType="end"/>
        </w:r>
      </w:hyperlink>
    </w:p>
    <w:p w14:paraId="26D9A839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09" w:history="1">
        <w:r w:rsidR="005A7F61" w:rsidRPr="0008138D">
          <w:rPr>
            <w:rStyle w:val="af"/>
          </w:rPr>
          <w:t>5 Схема алгоритма решения задачи по ГОСТ 19.701-90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9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0</w:t>
        </w:r>
        <w:r w:rsidR="005A7F61">
          <w:rPr>
            <w:webHidden/>
          </w:rPr>
          <w:fldChar w:fldCharType="end"/>
        </w:r>
      </w:hyperlink>
    </w:p>
    <w:p w14:paraId="07175BB1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0" w:history="1">
        <w:r w:rsidR="005A7F61" w:rsidRPr="0008138D">
          <w:rPr>
            <w:rStyle w:val="af"/>
          </w:rPr>
          <w:t>5.1 Схема</w:t>
        </w:r>
        <w:r w:rsidR="005A7F61" w:rsidRPr="0008138D">
          <w:rPr>
            <w:rStyle w:val="af"/>
            <w:lang w:val="en-US"/>
          </w:rPr>
          <w:t xml:space="preserve"> </w:t>
        </w:r>
        <w:r w:rsidR="005A7F61" w:rsidRPr="0008138D">
          <w:rPr>
            <w:rStyle w:val="af"/>
          </w:rPr>
          <w:t>алгоритма</w:t>
        </w:r>
        <w:r w:rsidR="005A7F61" w:rsidRPr="0008138D">
          <w:rPr>
            <w:rStyle w:val="af"/>
            <w:lang w:val="en-US"/>
          </w:rPr>
          <w:t xml:space="preserve"> GenerateArray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0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2</w:t>
        </w:r>
        <w:r w:rsidR="005A7F61">
          <w:rPr>
            <w:webHidden/>
          </w:rPr>
          <w:fldChar w:fldCharType="end"/>
        </w:r>
      </w:hyperlink>
    </w:p>
    <w:p w14:paraId="262545A2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1" w:history="1">
        <w:r w:rsidR="005A7F61" w:rsidRPr="0008138D">
          <w:rPr>
            <w:rStyle w:val="af"/>
          </w:rPr>
          <w:t>5.2 Схема</w:t>
        </w:r>
        <w:r w:rsidR="005A7F61" w:rsidRPr="0008138D">
          <w:rPr>
            <w:rStyle w:val="af"/>
            <w:lang w:val="en-US"/>
          </w:rPr>
          <w:t xml:space="preserve"> </w:t>
        </w:r>
        <w:r w:rsidR="005A7F61" w:rsidRPr="0008138D">
          <w:rPr>
            <w:rStyle w:val="af"/>
          </w:rPr>
          <w:t xml:space="preserve">алгоритма </w:t>
        </w:r>
        <w:r w:rsidR="005A7F61" w:rsidRPr="0008138D">
          <w:rPr>
            <w:rStyle w:val="af"/>
            <w:lang w:val="en-US"/>
          </w:rPr>
          <w:t>outputArray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1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3</w:t>
        </w:r>
        <w:r w:rsidR="005A7F61">
          <w:rPr>
            <w:webHidden/>
          </w:rPr>
          <w:fldChar w:fldCharType="end"/>
        </w:r>
      </w:hyperlink>
    </w:p>
    <w:p w14:paraId="7EED1165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2" w:history="1">
        <w:r w:rsidR="005A7F61" w:rsidRPr="0008138D">
          <w:rPr>
            <w:rStyle w:val="af"/>
          </w:rPr>
          <w:t xml:space="preserve">5.3 Схема алгоритма </w:t>
        </w:r>
        <w:r w:rsidR="005A7F61" w:rsidRPr="0008138D">
          <w:rPr>
            <w:rStyle w:val="af"/>
            <w:lang w:val="en-US"/>
          </w:rPr>
          <w:t>siftDown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2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4</w:t>
        </w:r>
        <w:r w:rsidR="005A7F61">
          <w:rPr>
            <w:webHidden/>
          </w:rPr>
          <w:fldChar w:fldCharType="end"/>
        </w:r>
      </w:hyperlink>
    </w:p>
    <w:p w14:paraId="67C13CB6" w14:textId="77777777" w:rsidR="005A7F61" w:rsidRDefault="005A7F61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3" w:history="1">
        <w:r w:rsidRPr="0008138D">
          <w:rPr>
            <w:rStyle w:val="af"/>
          </w:rPr>
          <w:t xml:space="preserve">5.4 Схема алгоритма </w:t>
        </w:r>
        <w:r w:rsidRPr="0008138D">
          <w:rPr>
            <w:rStyle w:val="af"/>
            <w:lang w:val="en-US"/>
          </w:rPr>
          <w:t>insertionSor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15203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F43C5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7B42F70B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4" w:history="1">
        <w:r w:rsidR="005A7F61" w:rsidRPr="0008138D">
          <w:rPr>
            <w:rStyle w:val="af"/>
            <w:lang w:val="en-US"/>
          </w:rPr>
          <w:t>5.5</w:t>
        </w:r>
        <w:r w:rsidR="005A7F61" w:rsidRPr="0008138D">
          <w:rPr>
            <w:rStyle w:val="af"/>
          </w:rPr>
          <w:t xml:space="preserve"> Схема алгоритма </w:t>
        </w:r>
        <w:r w:rsidR="005A7F61" w:rsidRPr="0008138D">
          <w:rPr>
            <w:rStyle w:val="af"/>
            <w:lang w:val="en-US"/>
          </w:rPr>
          <w:t>heapsort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4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8</w:t>
        </w:r>
        <w:r w:rsidR="005A7F61">
          <w:rPr>
            <w:webHidden/>
          </w:rPr>
          <w:fldChar w:fldCharType="end"/>
        </w:r>
      </w:hyperlink>
    </w:p>
    <w:p w14:paraId="530C5489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5" w:history="1">
        <w:r w:rsidR="005A7F61" w:rsidRPr="0008138D">
          <w:rPr>
            <w:rStyle w:val="af"/>
            <w:lang w:val="en-US"/>
          </w:rPr>
          <w:t>5.6</w:t>
        </w:r>
        <w:r w:rsidR="005A7F61" w:rsidRPr="0008138D">
          <w:rPr>
            <w:rStyle w:val="af"/>
          </w:rPr>
          <w:t xml:space="preserve"> Схема алгоритма </w:t>
        </w:r>
        <w:r w:rsidR="005A7F61" w:rsidRPr="0008138D">
          <w:rPr>
            <w:rStyle w:val="af"/>
            <w:lang w:val="en-US"/>
          </w:rPr>
          <w:t>swap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5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20</w:t>
        </w:r>
        <w:r w:rsidR="005A7F61">
          <w:rPr>
            <w:webHidden/>
          </w:rPr>
          <w:fldChar w:fldCharType="end"/>
        </w:r>
      </w:hyperlink>
    </w:p>
    <w:p w14:paraId="1B13E935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16" w:history="1">
        <w:r w:rsidR="005A7F61" w:rsidRPr="0008138D">
          <w:rPr>
            <w:rStyle w:val="af"/>
          </w:rPr>
          <w:t>6 Результаты расчетов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6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21</w:t>
        </w:r>
        <w:r w:rsidR="005A7F61">
          <w:rPr>
            <w:webHidden/>
          </w:rPr>
          <w:fldChar w:fldCharType="end"/>
        </w:r>
      </w:hyperlink>
    </w:p>
    <w:p w14:paraId="65E65D22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17" w:history="1">
        <w:r w:rsidR="005A7F61" w:rsidRPr="0008138D">
          <w:rPr>
            <w:rStyle w:val="af"/>
          </w:rPr>
          <w:t>Приложение А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7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22</w:t>
        </w:r>
        <w:r w:rsidR="005A7F61">
          <w:rPr>
            <w:webHidden/>
          </w:rPr>
          <w:fldChar w:fldCharType="end"/>
        </w:r>
      </w:hyperlink>
    </w:p>
    <w:p w14:paraId="518FDB1C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18" w:history="1">
        <w:r w:rsidR="005A7F61" w:rsidRPr="0008138D">
          <w:rPr>
            <w:rStyle w:val="af"/>
          </w:rPr>
          <w:t>Приложение Б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8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29</w:t>
        </w:r>
        <w:r w:rsidR="005A7F61">
          <w:rPr>
            <w:webHidden/>
          </w:rPr>
          <w:fldChar w:fldCharType="end"/>
        </w:r>
      </w:hyperlink>
    </w:p>
    <w:p w14:paraId="16D5A162" w14:textId="77777777" w:rsidR="002F00FB" w:rsidRPr="002F00FB" w:rsidRDefault="002F00FB" w:rsidP="002F00FB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1C9CE8C5" w14:textId="77777777" w:rsidR="00B40DA8" w:rsidRDefault="009506F5" w:rsidP="009B0C8C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3141100"/>
      <w:bookmarkStart w:id="14" w:name="_Toc131520301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4A9AA1EF" w14:textId="77777777" w:rsidR="00532B12" w:rsidRPr="00532B12" w:rsidRDefault="00532B12" w:rsidP="00532B12">
      <w:pPr>
        <w:pStyle w:val="2"/>
      </w:pPr>
      <w:bookmarkStart w:id="15" w:name="_Toc123141101"/>
      <w:bookmarkStart w:id="16" w:name="_Toc131520302"/>
      <w:r>
        <w:rPr>
          <w:lang w:val="ru-RU"/>
        </w:rPr>
        <w:t>Начальная постановка задачи</w:t>
      </w:r>
      <w:bookmarkEnd w:id="15"/>
      <w:bookmarkEnd w:id="16"/>
    </w:p>
    <w:p w14:paraId="29433BE5" w14:textId="77777777" w:rsidR="004C4424" w:rsidRDefault="004C4424" w:rsidP="004C4424">
      <w:pPr>
        <w:pStyle w:val="a2"/>
      </w:pPr>
      <w:bookmarkStart w:id="17" w:name="_Toc388266366"/>
      <w:bookmarkStart w:id="18" w:name="_Toc388266385"/>
      <w:bookmarkStart w:id="19" w:name="_Toc388266396"/>
      <w:r>
        <w:t>Провести сравнительный анализ пирамидальной сортировки и сортировки вставками по числу сравнений.</w:t>
      </w:r>
    </w:p>
    <w:p w14:paraId="135D9384" w14:textId="77777777" w:rsidR="004C4424" w:rsidRDefault="004C4424" w:rsidP="004C4424">
      <w:pPr>
        <w:pStyle w:val="a2"/>
      </w:pPr>
    </w:p>
    <w:p w14:paraId="07F0E1D5" w14:textId="77777777" w:rsidR="004C4424" w:rsidRDefault="004C4424" w:rsidP="004C4424">
      <w:pPr>
        <w:pStyle w:val="a2"/>
      </w:pPr>
      <w:r>
        <w:t>Размерности массивов соответственно: 100, 250, 500, 1000, 2000, 3000.</w:t>
      </w:r>
    </w:p>
    <w:p w14:paraId="3F1468AB" w14:textId="77777777" w:rsidR="004C4424" w:rsidRDefault="004C4424" w:rsidP="004C4424">
      <w:pPr>
        <w:pStyle w:val="a2"/>
      </w:pPr>
    </w:p>
    <w:p w14:paraId="0D003C1F" w14:textId="77777777" w:rsidR="004C4424" w:rsidRDefault="004C4424" w:rsidP="004C4424">
      <w:pPr>
        <w:pStyle w:val="a2"/>
      </w:pPr>
      <w:r>
        <w:t>Типы массивов:</w:t>
      </w:r>
    </w:p>
    <w:p w14:paraId="5D0F1620" w14:textId="77777777" w:rsidR="004C4424" w:rsidRDefault="00BC26DE" w:rsidP="00BC26DE">
      <w:pPr>
        <w:pStyle w:val="a0"/>
      </w:pPr>
      <w:r>
        <w:t>С</w:t>
      </w:r>
      <w:r w:rsidR="004C4424">
        <w:t>лучайный</w:t>
      </w:r>
      <w:r w:rsidR="00BC53BF">
        <w:t>.</w:t>
      </w:r>
    </w:p>
    <w:p w14:paraId="26D0B18D" w14:textId="77777777" w:rsidR="004C4424" w:rsidRDefault="00BC26DE" w:rsidP="00BC26DE">
      <w:pPr>
        <w:pStyle w:val="a0"/>
      </w:pPr>
      <w:r>
        <w:t>С</w:t>
      </w:r>
      <w:r w:rsidR="004C4424">
        <w:t>ортированный</w:t>
      </w:r>
      <w:r w:rsidR="00BC53BF">
        <w:t>.</w:t>
      </w:r>
    </w:p>
    <w:p w14:paraId="2F384597" w14:textId="77777777" w:rsidR="004C4424" w:rsidRDefault="00BC26DE" w:rsidP="00BC26DE">
      <w:pPr>
        <w:pStyle w:val="a0"/>
      </w:pPr>
      <w:r>
        <w:t>П</w:t>
      </w:r>
      <w:r w:rsidR="004C4424">
        <w:t>еревернутый</w:t>
      </w:r>
      <w:r w:rsidR="00BC53BF">
        <w:t>.</w:t>
      </w:r>
    </w:p>
    <w:p w14:paraId="1CD283C1" w14:textId="77777777" w:rsidR="004C4424" w:rsidRDefault="004C4424" w:rsidP="004C4424">
      <w:pPr>
        <w:pStyle w:val="a2"/>
      </w:pPr>
    </w:p>
    <w:p w14:paraId="53154B0B" w14:textId="77777777" w:rsidR="004C4424" w:rsidRDefault="004C4424" w:rsidP="004C4424">
      <w:pPr>
        <w:pStyle w:val="a2"/>
      </w:pPr>
      <w:r>
        <w:t>Разработать структуру данных для хранения результатов расчетов.</w:t>
      </w:r>
    </w:p>
    <w:p w14:paraId="72ECCD38" w14:textId="77777777" w:rsidR="007F65CA" w:rsidRDefault="007F65CA" w:rsidP="004C4424">
      <w:pPr>
        <w:pStyle w:val="a2"/>
      </w:pPr>
    </w:p>
    <w:p w14:paraId="0189D096" w14:textId="77777777" w:rsidR="00012F6C" w:rsidRDefault="007F65CA" w:rsidP="007F65CA">
      <w:pPr>
        <w:pStyle w:val="2"/>
        <w:rPr>
          <w:lang w:val="ru-RU"/>
        </w:rPr>
      </w:pPr>
      <w:bookmarkStart w:id="20" w:name="_Toc131520303"/>
      <w:r>
        <w:rPr>
          <w:lang w:val="ru-RU"/>
        </w:rPr>
        <w:t>Конечная постановка</w:t>
      </w:r>
      <w:bookmarkEnd w:id="20"/>
    </w:p>
    <w:p w14:paraId="1F13CC0F" w14:textId="77777777" w:rsidR="007F65CA" w:rsidRDefault="007F65CA" w:rsidP="007F65CA">
      <w:pPr>
        <w:pStyle w:val="a2"/>
      </w:pPr>
      <w:r>
        <w:t>Провести сравнительный анализ пирамидальной сортировки и сортировки вставками по числу сравнений.</w:t>
      </w:r>
    </w:p>
    <w:p w14:paraId="55880C74" w14:textId="77777777" w:rsidR="007F65CA" w:rsidRDefault="007F65CA" w:rsidP="007F65CA">
      <w:pPr>
        <w:pStyle w:val="a2"/>
      </w:pPr>
    </w:p>
    <w:p w14:paraId="5F529B8A" w14:textId="77777777" w:rsidR="007F65CA" w:rsidRDefault="007F65CA" w:rsidP="007F65CA">
      <w:pPr>
        <w:pStyle w:val="a2"/>
      </w:pPr>
      <w:r>
        <w:t>Размерность массив</w:t>
      </w:r>
      <w:r w:rsidR="00BD7474">
        <w:t>а</w:t>
      </w:r>
      <w:r>
        <w:t xml:space="preserve"> и его тип вводит пользователь.</w:t>
      </w:r>
    </w:p>
    <w:p w14:paraId="7F25D3BF" w14:textId="77777777" w:rsidR="007F65CA" w:rsidRDefault="007F65CA" w:rsidP="007F65CA">
      <w:pPr>
        <w:pStyle w:val="a2"/>
        <w:ind w:firstLine="0"/>
      </w:pPr>
    </w:p>
    <w:p w14:paraId="693945B0" w14:textId="77777777" w:rsidR="007F65CA" w:rsidRDefault="007F65CA" w:rsidP="007F65CA">
      <w:pPr>
        <w:pStyle w:val="a2"/>
      </w:pPr>
      <w:r>
        <w:t>Разработать структуру данных для хранения результатов расчетов.</w:t>
      </w:r>
    </w:p>
    <w:p w14:paraId="55336227" w14:textId="77777777" w:rsidR="007F65CA" w:rsidRPr="007F65CA" w:rsidRDefault="007F65CA" w:rsidP="007F65CA"/>
    <w:p w14:paraId="2F495D9E" w14:textId="77777777" w:rsidR="007F65CA" w:rsidRPr="007F65CA" w:rsidRDefault="007F65CA" w:rsidP="007F65CA">
      <w:pPr>
        <w:pStyle w:val="a2"/>
      </w:pPr>
    </w:p>
    <w:p w14:paraId="2C993C02" w14:textId="77777777" w:rsidR="00532B12" w:rsidRDefault="00532B12" w:rsidP="00BB56BA">
      <w:pPr>
        <w:pStyle w:val="a2"/>
        <w:ind w:firstLine="0"/>
      </w:pPr>
    </w:p>
    <w:p w14:paraId="0D9FE8C1" w14:textId="77777777" w:rsidR="00532B12" w:rsidRDefault="00BB56BA" w:rsidP="00170A53">
      <w:pPr>
        <w:pStyle w:val="1"/>
        <w:rPr>
          <w:lang w:val="ru-RU"/>
        </w:rPr>
      </w:pPr>
      <w:bookmarkStart w:id="21" w:name="_Toc123141104"/>
      <w:bookmarkStart w:id="22" w:name="_Toc131520304"/>
      <w:r>
        <w:rPr>
          <w:lang w:val="ru-RU"/>
        </w:rPr>
        <w:lastRenderedPageBreak/>
        <w:t>Методика решения</w:t>
      </w:r>
      <w:bookmarkEnd w:id="21"/>
      <w:bookmarkEnd w:id="22"/>
    </w:p>
    <w:p w14:paraId="4AB0E74A" w14:textId="77777777" w:rsidR="00267EC0" w:rsidRDefault="00E8569A" w:rsidP="00E8569A">
      <w:pPr>
        <w:pStyle w:val="2"/>
        <w:rPr>
          <w:lang w:val="ru-RU"/>
        </w:rPr>
      </w:pPr>
      <w:bookmarkStart w:id="23" w:name="_Toc131520305"/>
      <w:r>
        <w:rPr>
          <w:lang w:val="ru-RU"/>
        </w:rPr>
        <w:t>Пирамидальная сортировка</w:t>
      </w:r>
      <w:bookmarkEnd w:id="23"/>
    </w:p>
    <w:p w14:paraId="7FA5DE0B" w14:textId="77777777" w:rsidR="00E8569A" w:rsidRDefault="00E8569A" w:rsidP="00E8569A">
      <w:pPr>
        <w:pStyle w:val="a2"/>
      </w:pPr>
      <w:r>
        <w:t>Для теоретического расчета количества сравнений элементов массивов использовались формулы:</w:t>
      </w:r>
    </w:p>
    <w:p w14:paraId="194435DF" w14:textId="77777777" w:rsidR="00E8569A" w:rsidRPr="00E729FC" w:rsidRDefault="00E8569A" w:rsidP="00E729FC">
      <w:pPr>
        <w:pStyle w:val="a0"/>
        <w:numPr>
          <w:ilvl w:val="0"/>
          <w:numId w:val="33"/>
        </w:numPr>
      </w:pPr>
      <w:r w:rsidRPr="00E729FC">
        <w:t xml:space="preserve">Случайный массив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= 2*</m:t>
        </m:r>
        <m:r>
          <w:rPr>
            <w:rFonts w:ascii="Cambria Math" w:hAnsi="Cambria Math"/>
          </w:rPr>
          <m:t>Size</m:t>
        </m:r>
        <m:r>
          <m:rPr>
            <m:sty m:val="p"/>
          </m:rP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o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Size</m:t>
        </m:r>
      </m:oMath>
      <w:r w:rsidR="002F68FF" w:rsidRPr="00E729FC">
        <w:t>.</w:t>
      </w:r>
    </w:p>
    <w:p w14:paraId="68D378D0" w14:textId="77777777" w:rsidR="00E8569A" w:rsidRPr="00E729FC" w:rsidRDefault="00E8569A" w:rsidP="00E729FC">
      <w:pPr>
        <w:pStyle w:val="a0"/>
      </w:pPr>
      <w:r w:rsidRPr="00E729FC">
        <w:t xml:space="preserve">Сортированный массив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Size</m:t>
        </m:r>
        <m:r>
          <m:rPr>
            <m:sty m:val="p"/>
          </m:rP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o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Size</m:t>
        </m:r>
      </m:oMath>
      <w:r w:rsidR="002F68FF" w:rsidRPr="00E729FC">
        <w:t>.</w:t>
      </w:r>
    </w:p>
    <w:p w14:paraId="13CEA45F" w14:textId="77777777" w:rsidR="002F68FF" w:rsidRPr="00E729FC" w:rsidRDefault="002F68FF" w:rsidP="00E729FC">
      <w:pPr>
        <w:pStyle w:val="a0"/>
      </w:pPr>
      <w:r w:rsidRPr="00E729FC">
        <w:t xml:space="preserve">Перевернутый массив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=3*</m:t>
        </m:r>
        <m:r>
          <w:rPr>
            <w:rFonts w:ascii="Cambria Math" w:hAnsi="Cambria Math"/>
          </w:rPr>
          <m:t>Size</m:t>
        </m:r>
        <m:r>
          <m:rPr>
            <m:sty m:val="p"/>
          </m:rP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o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Size</m:t>
        </m:r>
      </m:oMath>
    </w:p>
    <w:p w14:paraId="79849E0F" w14:textId="77777777" w:rsidR="002F68FF" w:rsidRDefault="002F68FF" w:rsidP="002F68FF">
      <w:pPr>
        <w:pStyle w:val="a0"/>
        <w:numPr>
          <w:ilvl w:val="0"/>
          <w:numId w:val="0"/>
        </w:numPr>
        <w:ind w:left="1070"/>
      </w:pPr>
    </w:p>
    <w:p w14:paraId="6FB0A593" w14:textId="77777777" w:rsidR="00E8569A" w:rsidRDefault="002F68FF" w:rsidP="002F68FF">
      <w:pPr>
        <w:pStyle w:val="a2"/>
      </w:pPr>
      <w:r>
        <w:t xml:space="preserve">Где </w:t>
      </w:r>
      <w:r>
        <w:rPr>
          <w:lang w:val="en-US"/>
        </w:rPr>
        <w:t>N</w:t>
      </w:r>
      <w:r w:rsidRPr="002F68FF">
        <w:t xml:space="preserve"> – </w:t>
      </w:r>
      <w:r>
        <w:t xml:space="preserve">число сравнений, </w:t>
      </w:r>
      <w:r>
        <w:rPr>
          <w:lang w:val="en-US"/>
        </w:rPr>
        <w:t>Size</w:t>
      </w:r>
      <w:r w:rsidRPr="002F68FF">
        <w:t xml:space="preserve"> </w:t>
      </w:r>
      <w:r>
        <w:t>–</w:t>
      </w:r>
      <w:r w:rsidRPr="002F68FF">
        <w:t xml:space="preserve"> </w:t>
      </w:r>
      <w:r>
        <w:t>число элементов в массиве.</w:t>
      </w:r>
    </w:p>
    <w:p w14:paraId="66CCE99E" w14:textId="77777777" w:rsidR="002F68FF" w:rsidRDefault="002F68FF" w:rsidP="002F68FF">
      <w:pPr>
        <w:pStyle w:val="a2"/>
      </w:pPr>
    </w:p>
    <w:p w14:paraId="5E2B3DEB" w14:textId="77777777" w:rsidR="002F68FF" w:rsidRDefault="002F68FF" w:rsidP="002F68FF">
      <w:pPr>
        <w:pStyle w:val="2"/>
        <w:rPr>
          <w:lang w:val="ru-RU"/>
        </w:rPr>
      </w:pPr>
      <w:bookmarkStart w:id="24" w:name="_Toc131520306"/>
      <w:r>
        <w:rPr>
          <w:lang w:val="ru-RU"/>
        </w:rPr>
        <w:t>Сортировка вставками</w:t>
      </w:r>
      <w:bookmarkEnd w:id="24"/>
    </w:p>
    <w:p w14:paraId="3BF35350" w14:textId="77777777" w:rsidR="002F68FF" w:rsidRDefault="002F68FF" w:rsidP="002F68FF">
      <w:pPr>
        <w:pStyle w:val="a2"/>
      </w:pPr>
      <w:r>
        <w:t>Для теоретического расчета количества сравнений элементов массивов использовались формулы:</w:t>
      </w:r>
    </w:p>
    <w:p w14:paraId="00CFEFF8" w14:textId="77777777" w:rsidR="002F68FF" w:rsidRPr="00E8569A" w:rsidRDefault="002F68FF" w:rsidP="002F68FF">
      <w:pPr>
        <w:pStyle w:val="a0"/>
        <w:numPr>
          <w:ilvl w:val="0"/>
          <w:numId w:val="32"/>
        </w:numPr>
      </w:pPr>
      <w:r>
        <w:t xml:space="preserve">Случайный массив </w:t>
      </w:r>
      <m:oMath>
        <m:r>
          <w:rPr>
            <w:rFonts w:ascii="Cambria Math" w:hAnsi="Cambria Math"/>
          </w:rPr>
          <m:t xml:space="preserve">N=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Size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en-US"/>
              </w:rPr>
              <m:t>4</m:t>
            </m:r>
          </m:den>
        </m:f>
      </m:oMath>
    </w:p>
    <w:p w14:paraId="4435B0A5" w14:textId="77777777" w:rsidR="002F68FF" w:rsidRPr="002F68FF" w:rsidRDefault="002F68FF" w:rsidP="002F68FF">
      <w:pPr>
        <w:pStyle w:val="a0"/>
      </w:pPr>
      <w:r>
        <w:t>Сортированный</w:t>
      </w:r>
      <w:r w:rsidRPr="002F68FF">
        <w:t xml:space="preserve"> </w:t>
      </w:r>
      <w:r>
        <w:t xml:space="preserve">массив </w:t>
      </w:r>
      <m:oMath>
        <m:r>
          <w:rPr>
            <w:rFonts w:ascii="Cambria Math" w:hAnsi="Cambria Math"/>
          </w:rPr>
          <m:t>N=Size-1</m:t>
        </m:r>
      </m:oMath>
      <w:r w:rsidRPr="002F68FF">
        <w:rPr>
          <w:iCs/>
        </w:rPr>
        <w:t>.</w:t>
      </w:r>
    </w:p>
    <w:p w14:paraId="5AC68295" w14:textId="77777777" w:rsidR="002F68FF" w:rsidRPr="002F68FF" w:rsidRDefault="002F68FF" w:rsidP="002F68FF">
      <w:pPr>
        <w:pStyle w:val="a0"/>
      </w:pPr>
      <w:r>
        <w:t>Перевернутый</w:t>
      </w:r>
      <w:r w:rsidRPr="002F68FF">
        <w:t xml:space="preserve"> </w:t>
      </w:r>
      <w:r>
        <w:t xml:space="preserve">массив </w:t>
      </w:r>
      <m:oMath>
        <m:r>
          <w:rPr>
            <w:rFonts w:ascii="Cambria Math" w:hAnsi="Cambria Math"/>
          </w:rPr>
          <m:t xml:space="preserve">N=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Size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en-US"/>
              </w:rPr>
              <m:t>4</m:t>
            </m:r>
          </m:den>
        </m:f>
      </m:oMath>
    </w:p>
    <w:p w14:paraId="0C8C6EDD" w14:textId="77777777" w:rsidR="002F68FF" w:rsidRDefault="002F68FF" w:rsidP="002F68FF">
      <w:pPr>
        <w:pStyle w:val="a0"/>
        <w:numPr>
          <w:ilvl w:val="0"/>
          <w:numId w:val="0"/>
        </w:numPr>
        <w:ind w:left="1070"/>
      </w:pPr>
    </w:p>
    <w:p w14:paraId="0285DADF" w14:textId="77777777" w:rsidR="002F68FF" w:rsidRDefault="002F68FF" w:rsidP="002F68FF">
      <w:pPr>
        <w:pStyle w:val="a2"/>
      </w:pPr>
      <w:r>
        <w:t xml:space="preserve">Где </w:t>
      </w:r>
      <w:r>
        <w:rPr>
          <w:lang w:val="en-US"/>
        </w:rPr>
        <w:t>N</w:t>
      </w:r>
      <w:r w:rsidRPr="002F68FF">
        <w:t xml:space="preserve"> – </w:t>
      </w:r>
      <w:r>
        <w:t xml:space="preserve">число сравнений, </w:t>
      </w:r>
      <w:r>
        <w:rPr>
          <w:lang w:val="en-US"/>
        </w:rPr>
        <w:t>Size</w:t>
      </w:r>
      <w:r w:rsidRPr="002F68FF">
        <w:t xml:space="preserve"> </w:t>
      </w:r>
      <w:r>
        <w:t>–</w:t>
      </w:r>
      <w:r w:rsidRPr="002F68FF">
        <w:t xml:space="preserve"> </w:t>
      </w:r>
      <w:r>
        <w:t>число элементов в массиве.</w:t>
      </w:r>
    </w:p>
    <w:p w14:paraId="642A5488" w14:textId="77777777" w:rsidR="002F68FF" w:rsidRPr="002F68FF" w:rsidRDefault="002F68FF" w:rsidP="002F68FF"/>
    <w:p w14:paraId="46F9D61A" w14:textId="77777777" w:rsidR="002E68C4" w:rsidRDefault="002E68C4" w:rsidP="002E68C4">
      <w:pPr>
        <w:pStyle w:val="1"/>
        <w:numPr>
          <w:ilvl w:val="0"/>
          <w:numId w:val="9"/>
        </w:numPr>
        <w:rPr>
          <w:lang w:val="ru-RU"/>
        </w:rPr>
      </w:pPr>
      <w:bookmarkStart w:id="25" w:name="_Toc129711833"/>
      <w:bookmarkStart w:id="26" w:name="_Toc131520307"/>
      <w:bookmarkStart w:id="27" w:name="_Toc460586193"/>
      <w:bookmarkStart w:id="28" w:name="_Toc462140310"/>
      <w:bookmarkStart w:id="29" w:name="_Toc123141110"/>
      <w:r>
        <w:rPr>
          <w:lang w:val="ru-RU"/>
        </w:rPr>
        <w:lastRenderedPageBreak/>
        <w:t>Описание алгоритмов решения задачи</w:t>
      </w:r>
      <w:bookmarkEnd w:id="25"/>
      <w:bookmarkEnd w:id="26"/>
    </w:p>
    <w:p w14:paraId="7997751D" w14:textId="77777777" w:rsidR="002E68C4" w:rsidRPr="00714229" w:rsidRDefault="002E68C4" w:rsidP="002E68C4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1</w:t>
        </w:r>
      </w:fldSimple>
      <w:r w:rsidRPr="00714229">
        <w:t xml:space="preserve"> – </w:t>
      </w:r>
      <w:r w:rsidRPr="007A3370">
        <w:t>Описание алгоритмов решения задачи</w:t>
      </w:r>
    </w:p>
    <w:tbl>
      <w:tblPr>
        <w:tblW w:w="9606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2E68C4" w14:paraId="38EE0F87" w14:textId="77777777" w:rsidTr="00593F58">
        <w:tc>
          <w:tcPr>
            <w:tcW w:w="675" w:type="dxa"/>
          </w:tcPr>
          <w:p w14:paraId="4274D94A" w14:textId="77777777" w:rsidR="002E68C4" w:rsidRDefault="002E68C4">
            <w:pPr>
              <w:ind w:firstLine="0"/>
            </w:pPr>
            <w:r>
              <w:t>№</w:t>
            </w:r>
          </w:p>
          <w:p w14:paraId="17C0BA30" w14:textId="77777777" w:rsidR="002E68C4" w:rsidRDefault="002E68C4">
            <w:pPr>
              <w:ind w:firstLine="0"/>
            </w:pPr>
            <w:proofErr w:type="spellStart"/>
            <w:r>
              <w:t>п.п</w:t>
            </w:r>
            <w:proofErr w:type="spellEnd"/>
            <w:r>
              <w:t xml:space="preserve">. </w:t>
            </w:r>
          </w:p>
        </w:tc>
        <w:tc>
          <w:tcPr>
            <w:tcW w:w="2410" w:type="dxa"/>
          </w:tcPr>
          <w:p w14:paraId="57B36FCB" w14:textId="77777777" w:rsidR="002E68C4" w:rsidRDefault="002E68C4">
            <w:pPr>
              <w:ind w:firstLine="0"/>
            </w:pPr>
            <w:r>
              <w:t>Наименование алгоритма</w:t>
            </w:r>
          </w:p>
        </w:tc>
        <w:tc>
          <w:tcPr>
            <w:tcW w:w="2552" w:type="dxa"/>
          </w:tcPr>
          <w:p w14:paraId="19D4ACF8" w14:textId="77777777" w:rsidR="002E68C4" w:rsidRDefault="002E68C4">
            <w:pPr>
              <w:ind w:firstLine="0"/>
            </w:pPr>
            <w:r>
              <w:t>Назначение алгоритма</w:t>
            </w:r>
          </w:p>
        </w:tc>
        <w:tc>
          <w:tcPr>
            <w:tcW w:w="2268" w:type="dxa"/>
          </w:tcPr>
          <w:p w14:paraId="0EFC60FE" w14:textId="77777777" w:rsidR="002E68C4" w:rsidRDefault="002E68C4">
            <w:pPr>
              <w:ind w:firstLine="0"/>
            </w:pPr>
            <w:r>
              <w:t xml:space="preserve">Формальные </w:t>
            </w:r>
          </w:p>
          <w:p w14:paraId="03219AE9" w14:textId="77777777" w:rsidR="002E68C4" w:rsidRDefault="002E68C4">
            <w:pPr>
              <w:ind w:firstLine="0"/>
            </w:pPr>
            <w:r>
              <w:t>параметры</w:t>
            </w:r>
          </w:p>
        </w:tc>
        <w:tc>
          <w:tcPr>
            <w:tcW w:w="1701" w:type="dxa"/>
          </w:tcPr>
          <w:p w14:paraId="3B409DAF" w14:textId="77777777" w:rsidR="002E68C4" w:rsidRDefault="002E68C4">
            <w:pPr>
              <w:ind w:firstLine="0"/>
            </w:pPr>
            <w:proofErr w:type="spellStart"/>
            <w:r>
              <w:t>Предпола</w:t>
            </w:r>
            <w:proofErr w:type="spellEnd"/>
            <w:r w:rsidR="00593F58">
              <w:t>–</w:t>
            </w:r>
            <w:proofErr w:type="spellStart"/>
            <w:r>
              <w:t>гаемый</w:t>
            </w:r>
            <w:proofErr w:type="spellEnd"/>
            <w:r>
              <w:t xml:space="preserve"> тип реализации</w:t>
            </w:r>
          </w:p>
        </w:tc>
      </w:tr>
      <w:tr w:rsidR="002E68C4" w:rsidRPr="008B37FD" w14:paraId="00000D42" w14:textId="77777777" w:rsidTr="00593F58">
        <w:tc>
          <w:tcPr>
            <w:tcW w:w="675" w:type="dxa"/>
          </w:tcPr>
          <w:p w14:paraId="1FD68D6E" w14:textId="77777777" w:rsidR="002E68C4" w:rsidRPr="00617FF2" w:rsidRDefault="002E68C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  <w:tc>
          <w:tcPr>
            <w:tcW w:w="2410" w:type="dxa"/>
          </w:tcPr>
          <w:p w14:paraId="04FC7135" w14:textId="77777777" w:rsidR="002E68C4" w:rsidRDefault="002E68C4">
            <w:pPr>
              <w:ind w:firstLine="0"/>
            </w:pPr>
            <w:r>
              <w:t>Основной алгоритм</w:t>
            </w:r>
          </w:p>
        </w:tc>
        <w:tc>
          <w:tcPr>
            <w:tcW w:w="2552" w:type="dxa"/>
          </w:tcPr>
          <w:p w14:paraId="638FB33A" w14:textId="77777777" w:rsidR="002E68C4" w:rsidRPr="008B37FD" w:rsidRDefault="002E68C4">
            <w:pPr>
              <w:pStyle w:val="51"/>
              <w:spacing w:after="0"/>
              <w:rPr>
                <w:lang w:val="en-US"/>
              </w:rPr>
            </w:pPr>
            <w:r w:rsidRPr="004E2421">
              <w:t>Вызов</w:t>
            </w:r>
            <w:r w:rsidRPr="008B37FD">
              <w:rPr>
                <w:lang w:val="en-US"/>
              </w:rPr>
              <w:t xml:space="preserve"> </w:t>
            </w:r>
            <w:r w:rsidRPr="004E2421">
              <w:t>следующих</w:t>
            </w:r>
            <w:r w:rsidRPr="008B37FD">
              <w:rPr>
                <w:lang w:val="en-US"/>
              </w:rPr>
              <w:t xml:space="preserve"> </w:t>
            </w:r>
            <w:r w:rsidRPr="004E2421">
              <w:t>подпрограмм</w:t>
            </w:r>
            <w:r w:rsidRPr="008B37FD">
              <w:rPr>
                <w:lang w:val="en-US"/>
              </w:rPr>
              <w:t xml:space="preserve">: </w:t>
            </w:r>
          </w:p>
          <w:p w14:paraId="1ADBA206" w14:textId="77777777" w:rsidR="002E68C4" w:rsidRDefault="002E68C4">
            <w:pPr>
              <w:ind w:firstLine="0"/>
              <w:rPr>
                <w:lang w:val="en-US"/>
              </w:rPr>
            </w:pPr>
            <w:proofErr w:type="spellStart"/>
            <w:r w:rsidRPr="002E68C4">
              <w:rPr>
                <w:lang w:val="en-US"/>
              </w:rPr>
              <w:t>GenerateArray</w:t>
            </w:r>
            <w:proofErr w:type="spellEnd"/>
            <w:r>
              <w:rPr>
                <w:lang w:val="en-US"/>
              </w:rPr>
              <w:t>,</w:t>
            </w:r>
          </w:p>
          <w:p w14:paraId="76E36D82" w14:textId="77777777" w:rsidR="002E68C4" w:rsidRPr="004E2421" w:rsidRDefault="002E68C4">
            <w:pPr>
              <w:ind w:firstLine="0"/>
              <w:rPr>
                <w:lang w:val="en-US"/>
              </w:rPr>
            </w:pPr>
            <w:proofErr w:type="spellStart"/>
            <w:r w:rsidRPr="002E68C4">
              <w:rPr>
                <w:lang w:val="en-US"/>
              </w:rPr>
              <w:t>heapSor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Pr="002E68C4">
              <w:rPr>
                <w:lang w:val="en-US"/>
              </w:rPr>
              <w:t>insertionSort</w:t>
            </w:r>
            <w:proofErr w:type="spellEnd"/>
          </w:p>
        </w:tc>
        <w:tc>
          <w:tcPr>
            <w:tcW w:w="2268" w:type="dxa"/>
          </w:tcPr>
          <w:p w14:paraId="0DED1050" w14:textId="77777777" w:rsidR="002E68C4" w:rsidRPr="002E68C4" w:rsidRDefault="002E68C4">
            <w:pPr>
              <w:ind w:firstLine="0"/>
            </w:pPr>
          </w:p>
        </w:tc>
        <w:tc>
          <w:tcPr>
            <w:tcW w:w="1701" w:type="dxa"/>
          </w:tcPr>
          <w:p w14:paraId="5A9778BF" w14:textId="77777777" w:rsidR="002E68C4" w:rsidRPr="008B37FD" w:rsidRDefault="002E68C4">
            <w:pPr>
              <w:ind w:firstLine="0"/>
              <w:rPr>
                <w:lang w:val="en-US"/>
              </w:rPr>
            </w:pPr>
          </w:p>
        </w:tc>
      </w:tr>
      <w:tr w:rsidR="002E68C4" w:rsidRPr="00F17432" w14:paraId="0E76E69D" w14:textId="77777777" w:rsidTr="00593F58">
        <w:tc>
          <w:tcPr>
            <w:tcW w:w="675" w:type="dxa"/>
          </w:tcPr>
          <w:p w14:paraId="1D095699" w14:textId="77777777" w:rsidR="002E68C4" w:rsidRDefault="002E68C4">
            <w:pPr>
              <w:ind w:firstLine="0"/>
            </w:pPr>
            <w:r>
              <w:t>2</w:t>
            </w:r>
          </w:p>
        </w:tc>
        <w:tc>
          <w:tcPr>
            <w:tcW w:w="2410" w:type="dxa"/>
          </w:tcPr>
          <w:p w14:paraId="0A4BF936" w14:textId="77777777" w:rsidR="000D3299" w:rsidRDefault="00D029BF">
            <w:pPr>
              <w:ind w:firstLine="0"/>
              <w:rPr>
                <w:lang w:val="en-US"/>
              </w:rPr>
            </w:pPr>
            <w:proofErr w:type="spellStart"/>
            <w:r w:rsidRPr="002E68C4">
              <w:rPr>
                <w:lang w:val="en-US"/>
              </w:rPr>
              <w:t>GenerateArray</w:t>
            </w:r>
            <w:proofErr w:type="spellEnd"/>
          </w:p>
          <w:p w14:paraId="1FA454C7" w14:textId="77777777" w:rsidR="000D3299" w:rsidRDefault="00D029BF">
            <w:pPr>
              <w:ind w:firstLine="0"/>
            </w:pPr>
            <w:r>
              <w:t>(</w:t>
            </w:r>
            <w:r w:rsidRPr="00D029BF">
              <w:t>x</w:t>
            </w:r>
            <w:r>
              <w:t xml:space="preserve">, </w:t>
            </w:r>
          </w:p>
          <w:p w14:paraId="7E5506B1" w14:textId="77777777" w:rsidR="000D3299" w:rsidRDefault="00D029BF">
            <w:pPr>
              <w:ind w:firstLine="0"/>
              <w:rPr>
                <w:lang w:val="en-US"/>
              </w:rPr>
            </w:pPr>
            <w:r w:rsidRPr="00D029BF">
              <w:t>i</w:t>
            </w:r>
            <w:r>
              <w:rPr>
                <w:lang w:val="en-US"/>
              </w:rPr>
              <w:t xml:space="preserve">, </w:t>
            </w:r>
          </w:p>
          <w:p w14:paraId="1EEEC18B" w14:textId="77777777" w:rsidR="002E68C4" w:rsidRPr="00D029BF" w:rsidRDefault="00D029B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ethod)</w:t>
            </w:r>
          </w:p>
        </w:tc>
        <w:tc>
          <w:tcPr>
            <w:tcW w:w="2552" w:type="dxa"/>
          </w:tcPr>
          <w:p w14:paraId="4883B41B" w14:textId="77777777" w:rsidR="002E68C4" w:rsidRPr="00D029BF" w:rsidRDefault="00D029BF">
            <w:pPr>
              <w:ind w:firstLine="0"/>
            </w:pPr>
            <w:r>
              <w:t xml:space="preserve">Выполняет генерацию массива х длиной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 w:rsidRPr="00D029BF">
              <w:t xml:space="preserve">. </w:t>
            </w:r>
            <w:r>
              <w:rPr>
                <w:lang w:val="en-US"/>
              </w:rPr>
              <w:t>Method</w:t>
            </w:r>
            <w:r w:rsidRPr="00D029BF">
              <w:t xml:space="preserve"> </w:t>
            </w:r>
            <w:r>
              <w:t xml:space="preserve">определяется пользователем и задает способ генерации массива: 1 – случайный, 2 – сортированный, 3 </w:t>
            </w:r>
            <w:r w:rsidR="00593F58">
              <w:t>–</w:t>
            </w:r>
            <w:r>
              <w:t xml:space="preserve"> перевернутый</w:t>
            </w:r>
          </w:p>
          <w:p w14:paraId="7FA15C00" w14:textId="77777777" w:rsidR="002E68C4" w:rsidRPr="00A7265B" w:rsidRDefault="002E68C4">
            <w:pPr>
              <w:ind w:firstLine="0"/>
            </w:pPr>
          </w:p>
        </w:tc>
        <w:tc>
          <w:tcPr>
            <w:tcW w:w="2268" w:type="dxa"/>
          </w:tcPr>
          <w:p w14:paraId="6C53774A" w14:textId="77777777" w:rsidR="002E68C4" w:rsidRDefault="00593F58">
            <w:pPr>
              <w:ind w:firstLine="0"/>
              <w:rPr>
                <w:lang w:val="be-BY"/>
              </w:rPr>
            </w:pPr>
            <w:r>
              <w:rPr>
                <w:lang w:val="en-US"/>
              </w:rPr>
              <w:t>x</w:t>
            </w:r>
            <w:r w:rsidR="002E68C4">
              <w:t xml:space="preserve">– </w:t>
            </w:r>
            <w:r>
              <w:t>получает от фактического параметра адрес</w:t>
            </w:r>
            <w:r w:rsidR="002E68C4">
              <w:rPr>
                <w:lang w:val="be-BY"/>
              </w:rPr>
              <w:t>;</w:t>
            </w:r>
          </w:p>
          <w:p w14:paraId="5914457F" w14:textId="77777777" w:rsidR="002E68C4" w:rsidRPr="00FC6BF5" w:rsidRDefault="00593F58">
            <w:pPr>
              <w:ind w:firstLine="0"/>
            </w:pPr>
            <w:proofErr w:type="spellStart"/>
            <w:r>
              <w:rPr>
                <w:lang w:val="en-US"/>
              </w:rPr>
              <w:t>i</w:t>
            </w:r>
            <w:proofErr w:type="spellEnd"/>
            <w:r w:rsidR="002E68C4">
              <w:t xml:space="preserve"> – получает от фактического параметра адрес</w:t>
            </w:r>
            <w:r w:rsidR="002E68C4" w:rsidRPr="006C1DE7">
              <w:t xml:space="preserve"> </w:t>
            </w:r>
            <w:r w:rsidR="002E68C4">
              <w:rPr>
                <w:lang w:val="en-US"/>
              </w:rPr>
              <w:t>c</w:t>
            </w:r>
            <w:r w:rsidR="002E68C4" w:rsidRPr="006C1DE7">
              <w:t xml:space="preserve"> </w:t>
            </w:r>
            <w:r w:rsidR="002E68C4">
              <w:rPr>
                <w:lang w:val="be-BY"/>
              </w:rPr>
              <w:t>защитой;</w:t>
            </w:r>
          </w:p>
          <w:p w14:paraId="79BAFD76" w14:textId="77777777" w:rsidR="002E68C4" w:rsidRPr="002E68C4" w:rsidRDefault="00593F58">
            <w:pPr>
              <w:ind w:firstLine="0"/>
            </w:pPr>
            <w:r>
              <w:rPr>
                <w:lang w:val="en-US"/>
              </w:rPr>
              <w:t>Method</w:t>
            </w:r>
            <w:r w:rsidR="002E68C4">
              <w:t xml:space="preserve"> – получает от фактического параметра адрес с защитой</w:t>
            </w:r>
          </w:p>
        </w:tc>
        <w:tc>
          <w:tcPr>
            <w:tcW w:w="1701" w:type="dxa"/>
          </w:tcPr>
          <w:p w14:paraId="159AA064" w14:textId="77777777" w:rsidR="00593F58" w:rsidRDefault="00593F58" w:rsidP="00593F58">
            <w:pPr>
              <w:ind w:firstLine="0"/>
            </w:pPr>
            <w:r>
              <w:t>Процедура</w:t>
            </w:r>
          </w:p>
          <w:p w14:paraId="6807CE01" w14:textId="77777777" w:rsidR="002E68C4" w:rsidRPr="00F17432" w:rsidRDefault="002E68C4">
            <w:pPr>
              <w:ind w:firstLine="0"/>
            </w:pPr>
          </w:p>
        </w:tc>
      </w:tr>
      <w:tr w:rsidR="002E68C4" w:rsidRPr="00F17432" w14:paraId="3C39F476" w14:textId="77777777" w:rsidTr="00593F58">
        <w:tc>
          <w:tcPr>
            <w:tcW w:w="675" w:type="dxa"/>
          </w:tcPr>
          <w:p w14:paraId="0279DE3F" w14:textId="77777777" w:rsidR="002E68C4" w:rsidRDefault="002E68C4">
            <w:pPr>
              <w:ind w:firstLine="0"/>
            </w:pPr>
            <w:r>
              <w:t>3</w:t>
            </w:r>
          </w:p>
        </w:tc>
        <w:tc>
          <w:tcPr>
            <w:tcW w:w="2410" w:type="dxa"/>
          </w:tcPr>
          <w:p w14:paraId="184FB5C3" w14:textId="77777777" w:rsidR="002E68C4" w:rsidRPr="00070039" w:rsidRDefault="00593F58">
            <w:pPr>
              <w:ind w:firstLine="0"/>
              <w:rPr>
                <w:lang w:val="en-US"/>
              </w:rPr>
            </w:pPr>
            <w:proofErr w:type="spellStart"/>
            <w:proofErr w:type="gramStart"/>
            <w:r w:rsidRPr="00593F58">
              <w:rPr>
                <w:lang w:val="en-US"/>
              </w:rPr>
              <w:t>outputArray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 xml:space="preserve">x,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2552" w:type="dxa"/>
          </w:tcPr>
          <w:p w14:paraId="44FCA706" w14:textId="77777777" w:rsidR="002E68C4" w:rsidRPr="00593F58" w:rsidRDefault="00593F58">
            <w:pPr>
              <w:ind w:firstLine="0"/>
            </w:pPr>
            <w:r>
              <w:t xml:space="preserve">Выводит массив </w:t>
            </w:r>
            <w:r>
              <w:rPr>
                <w:lang w:val="en-US"/>
              </w:rPr>
              <w:t>x</w:t>
            </w:r>
            <w:r w:rsidRPr="00593F58">
              <w:t xml:space="preserve"> </w:t>
            </w:r>
            <w:r>
              <w:t xml:space="preserve">длиной </w:t>
            </w:r>
            <w:proofErr w:type="spellStart"/>
            <w:r>
              <w:rPr>
                <w:lang w:val="en-US"/>
              </w:rPr>
              <w:t>i</w:t>
            </w:r>
            <w:proofErr w:type="spellEnd"/>
          </w:p>
          <w:p w14:paraId="2BA06FF7" w14:textId="77777777" w:rsidR="002E68C4" w:rsidRPr="00F17432" w:rsidRDefault="002E68C4">
            <w:pPr>
              <w:ind w:firstLine="0"/>
            </w:pPr>
          </w:p>
        </w:tc>
        <w:tc>
          <w:tcPr>
            <w:tcW w:w="2268" w:type="dxa"/>
          </w:tcPr>
          <w:p w14:paraId="44F427F4" w14:textId="77777777" w:rsidR="00593F58" w:rsidRDefault="00593F58" w:rsidP="00593F58">
            <w:pPr>
              <w:ind w:firstLine="0"/>
              <w:rPr>
                <w:lang w:val="be-BY"/>
              </w:rPr>
            </w:pPr>
            <w:r>
              <w:rPr>
                <w:lang w:val="en-US"/>
              </w:rPr>
              <w:t>x</w:t>
            </w:r>
            <w:r w:rsidRPr="00593F58">
              <w:t xml:space="preserve"> </w:t>
            </w:r>
            <w:r>
              <w:t>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14:paraId="65AD9195" w14:textId="77777777" w:rsidR="002E68C4" w:rsidRPr="00F17432" w:rsidRDefault="00593F58">
            <w:pPr>
              <w:ind w:firstLine="0"/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t xml:space="preserve"> 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</w:t>
            </w:r>
          </w:p>
        </w:tc>
        <w:tc>
          <w:tcPr>
            <w:tcW w:w="1701" w:type="dxa"/>
          </w:tcPr>
          <w:p w14:paraId="4EB6E814" w14:textId="77777777" w:rsidR="00593F58" w:rsidRDefault="00593F58" w:rsidP="00593F58">
            <w:pPr>
              <w:ind w:firstLine="0"/>
            </w:pPr>
            <w:r>
              <w:t>Процедура</w:t>
            </w:r>
          </w:p>
          <w:p w14:paraId="59F23722" w14:textId="77777777" w:rsidR="002E68C4" w:rsidRPr="00F17432" w:rsidRDefault="002E68C4" w:rsidP="00593F58">
            <w:pPr>
              <w:ind w:firstLine="0"/>
            </w:pPr>
          </w:p>
        </w:tc>
      </w:tr>
      <w:tr w:rsidR="00593F58" w:rsidRPr="00F17432" w14:paraId="4BD55849" w14:textId="77777777" w:rsidTr="00593F58">
        <w:tc>
          <w:tcPr>
            <w:tcW w:w="675" w:type="dxa"/>
          </w:tcPr>
          <w:p w14:paraId="166415EE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410" w:type="dxa"/>
          </w:tcPr>
          <w:p w14:paraId="18AA14BE" w14:textId="77777777" w:rsidR="00593F58" w:rsidRDefault="00593F58" w:rsidP="00593F58">
            <w:pPr>
              <w:ind w:firstLine="0"/>
              <w:rPr>
                <w:lang w:val="en-US"/>
              </w:rPr>
            </w:pPr>
            <w:proofErr w:type="spellStart"/>
            <w:proofErr w:type="gramStart"/>
            <w:r w:rsidRPr="00593F58">
              <w:rPr>
                <w:lang w:val="en-US"/>
              </w:rPr>
              <w:t>siftDown</w:t>
            </w:r>
            <w:proofErr w:type="spellEnd"/>
            <w:r>
              <w:rPr>
                <w:lang w:val="en-US"/>
              </w:rPr>
              <w:t>(</w:t>
            </w:r>
            <w:proofErr w:type="gramEnd"/>
            <w:r w:rsidR="006E3BA3" w:rsidRPr="006E3BA3">
              <w:rPr>
                <w:lang w:val="en-US"/>
              </w:rPr>
              <w:t>Tree</w:t>
            </w:r>
            <w:r>
              <w:rPr>
                <w:lang w:val="en-US"/>
              </w:rPr>
              <w:t xml:space="preserve">, </w:t>
            </w:r>
            <w:proofErr w:type="spellStart"/>
            <w:r w:rsidRPr="00593F58">
              <w:rPr>
                <w:lang w:val="en-US"/>
              </w:rPr>
              <w:t>nodeStar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Pr="00593F58">
              <w:rPr>
                <w:lang w:val="en-US"/>
              </w:rPr>
              <w:t>nodeLast</w:t>
            </w:r>
            <w:proofErr w:type="spellEnd"/>
            <w:r>
              <w:rPr>
                <w:lang w:val="en-US"/>
              </w:rPr>
              <w:t>,</w:t>
            </w:r>
          </w:p>
          <w:p w14:paraId="4FEA893A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  <w:proofErr w:type="spellStart"/>
            <w:r w:rsidRPr="00593F58">
              <w:rPr>
                <w:lang w:val="en-US"/>
              </w:rPr>
              <w:t>compareCou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2552" w:type="dxa"/>
          </w:tcPr>
          <w:p w14:paraId="739F457E" w14:textId="77777777" w:rsidR="00593F58" w:rsidRDefault="00593F58" w:rsidP="00593F58">
            <w:pPr>
              <w:ind w:firstLine="0"/>
            </w:pPr>
            <w:r>
              <w:t xml:space="preserve">Просеивает двоичное дерево </w:t>
            </w:r>
            <w:r w:rsidR="006E3BA3" w:rsidRPr="006E3BA3">
              <w:rPr>
                <w:lang w:val="en-US"/>
              </w:rPr>
              <w:t>Tree</w:t>
            </w:r>
            <w:r w:rsidR="006E3BA3" w:rsidRPr="006E3BA3">
              <w:t xml:space="preserve"> </w:t>
            </w:r>
            <w:r>
              <w:t xml:space="preserve">по начальному индексу </w:t>
            </w:r>
            <w:proofErr w:type="spellStart"/>
            <w:r>
              <w:rPr>
                <w:lang w:val="en-US"/>
              </w:rPr>
              <w:t>nodeStart</w:t>
            </w:r>
            <w:proofErr w:type="spellEnd"/>
            <w:r w:rsidRPr="00593F58">
              <w:t xml:space="preserve">. </w:t>
            </w:r>
            <w:proofErr w:type="spellStart"/>
            <w:r>
              <w:rPr>
                <w:lang w:val="en-US"/>
              </w:rPr>
              <w:t>NodeLast</w:t>
            </w:r>
            <w:proofErr w:type="spellEnd"/>
            <w:r w:rsidRPr="00593F58">
              <w:t xml:space="preserve"> – </w:t>
            </w:r>
            <w:r>
              <w:t>последний элемент дерева</w:t>
            </w:r>
          </w:p>
          <w:p w14:paraId="4039E14B" w14:textId="77777777" w:rsidR="00593F58" w:rsidRPr="00593F58" w:rsidRDefault="00593F58" w:rsidP="00593F58">
            <w:pPr>
              <w:ind w:firstLine="0"/>
            </w:pPr>
            <w:proofErr w:type="spellStart"/>
            <w:r>
              <w:rPr>
                <w:lang w:val="en-US"/>
              </w:rPr>
              <w:t>compareCount</w:t>
            </w:r>
            <w:proofErr w:type="spellEnd"/>
            <w:r w:rsidRPr="00593F58">
              <w:t xml:space="preserve"> – </w:t>
            </w:r>
            <w:r>
              <w:t>счетчик операций сравнения</w:t>
            </w:r>
          </w:p>
        </w:tc>
        <w:tc>
          <w:tcPr>
            <w:tcW w:w="2268" w:type="dxa"/>
          </w:tcPr>
          <w:p w14:paraId="0784D117" w14:textId="77777777" w:rsidR="00593F58" w:rsidRDefault="006E3BA3" w:rsidP="00593F58">
            <w:pPr>
              <w:ind w:firstLine="0"/>
              <w:rPr>
                <w:lang w:val="be-BY"/>
              </w:rPr>
            </w:pPr>
            <w:r w:rsidRPr="006E3BA3">
              <w:rPr>
                <w:lang w:val="en-US"/>
              </w:rPr>
              <w:t>Tree</w:t>
            </w:r>
            <w:r w:rsidRPr="00201218">
              <w:t xml:space="preserve"> </w:t>
            </w:r>
            <w:r w:rsidR="00593F58">
              <w:t>–</w:t>
            </w:r>
            <w:r w:rsidR="00593F58" w:rsidRPr="00593F58">
              <w:t xml:space="preserve"> </w:t>
            </w:r>
            <w:r w:rsidR="00593F58">
              <w:t>получает от фактического параметра адрес</w:t>
            </w:r>
            <w:r w:rsidR="00593F58">
              <w:rPr>
                <w:lang w:val="be-BY"/>
              </w:rPr>
              <w:t>;</w:t>
            </w:r>
          </w:p>
          <w:p w14:paraId="0D5626D7" w14:textId="77777777" w:rsidR="008512CB" w:rsidRDefault="00593F58" w:rsidP="00593F58">
            <w:pPr>
              <w:ind w:firstLine="0"/>
            </w:pPr>
            <w:proofErr w:type="spellStart"/>
            <w:r>
              <w:rPr>
                <w:lang w:val="en-US"/>
              </w:rPr>
              <w:t>nodeStart</w:t>
            </w:r>
            <w:proofErr w:type="spellEnd"/>
            <w:r w:rsidRPr="00593F58">
              <w:t xml:space="preserve"> </w:t>
            </w:r>
            <w:r>
              <w:t>–</w:t>
            </w:r>
            <w:r w:rsidRPr="00593F58">
              <w:t xml:space="preserve"> </w:t>
            </w:r>
          </w:p>
          <w:p w14:paraId="3D1CC485" w14:textId="77777777" w:rsidR="00593F58" w:rsidRDefault="00593F58" w:rsidP="00593F58">
            <w:pPr>
              <w:ind w:firstLine="0"/>
              <w:rPr>
                <w:lang w:val="be-BY"/>
              </w:rPr>
            </w:pP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14:paraId="13AC07EC" w14:textId="77777777" w:rsidR="008512CB" w:rsidRDefault="00593F58" w:rsidP="00593F58">
            <w:pPr>
              <w:ind w:firstLine="0"/>
            </w:pPr>
            <w:proofErr w:type="spellStart"/>
            <w:r>
              <w:rPr>
                <w:lang w:val="en-US"/>
              </w:rPr>
              <w:t>nodeLast</w:t>
            </w:r>
            <w:proofErr w:type="spellEnd"/>
            <w:r w:rsidRPr="00593F58">
              <w:t xml:space="preserve"> </w:t>
            </w:r>
            <w:r>
              <w:t>–</w:t>
            </w:r>
          </w:p>
          <w:p w14:paraId="49B8A7E6" w14:textId="77777777" w:rsidR="00593F58" w:rsidRPr="008512CB" w:rsidRDefault="00593F58" w:rsidP="00593F58">
            <w:pPr>
              <w:ind w:firstLine="0"/>
              <w:rPr>
                <w:lang w:val="be-BY"/>
              </w:rPr>
            </w:pP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</w:tc>
        <w:tc>
          <w:tcPr>
            <w:tcW w:w="1701" w:type="dxa"/>
          </w:tcPr>
          <w:p w14:paraId="4C0E011D" w14:textId="77777777" w:rsidR="00593F58" w:rsidRDefault="00593F58" w:rsidP="00593F58">
            <w:pPr>
              <w:ind w:firstLine="0"/>
            </w:pPr>
            <w:r>
              <w:t>Процедура</w:t>
            </w:r>
          </w:p>
          <w:p w14:paraId="504D9837" w14:textId="77777777" w:rsidR="00593F58" w:rsidRDefault="00593F58" w:rsidP="00593F58">
            <w:pPr>
              <w:ind w:firstLine="0"/>
            </w:pPr>
          </w:p>
        </w:tc>
      </w:tr>
    </w:tbl>
    <w:p w14:paraId="52A8CE59" w14:textId="77777777" w:rsidR="002E68C4" w:rsidRPr="00593F58" w:rsidRDefault="002E68C4" w:rsidP="002E68C4">
      <w:pPr>
        <w:pStyle w:val="ae"/>
      </w:pPr>
    </w:p>
    <w:p w14:paraId="31010067" w14:textId="77777777" w:rsidR="002E68C4" w:rsidRDefault="002E68C4" w:rsidP="002E68C4">
      <w:pPr>
        <w:pStyle w:val="ae"/>
      </w:pPr>
      <w:r w:rsidRPr="00714229">
        <w:t xml:space="preserve">Продолжение Таблицы </w:t>
      </w:r>
      <w:r>
        <w:t>1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593F58" w:rsidRPr="00593F58" w14:paraId="3E363FF0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0E79419E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5CD707D7" w14:textId="77777777" w:rsidR="008512CB" w:rsidRPr="00593F58" w:rsidRDefault="008512CB" w:rsidP="008512CB">
            <w:pPr>
              <w:ind w:firstLine="0"/>
              <w:rPr>
                <w:lang w:val="en-US"/>
              </w:rPr>
            </w:pPr>
          </w:p>
          <w:p w14:paraId="40549AD9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08C54536" w14:textId="77777777" w:rsidR="00593F58" w:rsidRPr="00593F58" w:rsidRDefault="00593F58" w:rsidP="00593F58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2FCDBF2" w14:textId="77777777" w:rsidR="00593F58" w:rsidRPr="008512CB" w:rsidRDefault="008512CB" w:rsidP="00593F58">
            <w:pPr>
              <w:ind w:firstLine="0"/>
            </w:pPr>
            <w:proofErr w:type="spellStart"/>
            <w:r w:rsidRPr="00593F58">
              <w:rPr>
                <w:lang w:val="en-US"/>
              </w:rPr>
              <w:t>compareCount</w:t>
            </w:r>
            <w:proofErr w:type="spellEnd"/>
            <w:r w:rsidRPr="008512CB">
              <w:t xml:space="preserve"> –</w:t>
            </w:r>
            <w:r>
              <w:t xml:space="preserve"> 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098E96A7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</w:p>
        </w:tc>
      </w:tr>
      <w:tr w:rsidR="002E68C4" w:rsidRPr="00DE76B1" w14:paraId="7146730F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423FA7AA" w14:textId="77777777" w:rsidR="002E68C4" w:rsidRDefault="002E68C4">
            <w:pPr>
              <w:ind w:firstLine="0"/>
            </w:pPr>
            <w:r>
              <w:t>5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1F0FF78E" w14:textId="77777777" w:rsidR="00C87BCD" w:rsidRDefault="002C40AA">
            <w:pPr>
              <w:pStyle w:val="ae"/>
              <w:rPr>
                <w:lang w:val="en-US"/>
              </w:rPr>
            </w:pPr>
            <w:proofErr w:type="spellStart"/>
            <w:proofErr w:type="gramStart"/>
            <w:r w:rsidRPr="002C40AA">
              <w:rPr>
                <w:lang w:val="en-US"/>
              </w:rPr>
              <w:t>insertionSort</w:t>
            </w:r>
            <w:proofErr w:type="spellEnd"/>
            <w:r w:rsidRPr="00C87BCD">
              <w:rPr>
                <w:lang w:val="en-US"/>
              </w:rPr>
              <w:t>(</w:t>
            </w:r>
            <w:proofErr w:type="spellStart"/>
            <w:proofErr w:type="gramEnd"/>
            <w:r>
              <w:rPr>
                <w:lang w:val="en-US"/>
              </w:rPr>
              <w:t>arr</w:t>
            </w:r>
            <w:proofErr w:type="spellEnd"/>
            <w:r>
              <w:rPr>
                <w:lang w:val="en-US"/>
              </w:rPr>
              <w:t xml:space="preserve">, n, </w:t>
            </w:r>
            <w:r w:rsidR="00FC226D">
              <w:rPr>
                <w:lang w:val="en-US"/>
              </w:rPr>
              <w:t>f</w:t>
            </w:r>
            <w:r>
              <w:rPr>
                <w:lang w:val="en-US"/>
              </w:rPr>
              <w:t>lag</w:t>
            </w:r>
            <w:r w:rsidR="00C87BCD">
              <w:rPr>
                <w:lang w:val="en-US"/>
              </w:rPr>
              <w:t xml:space="preserve">, </w:t>
            </w:r>
          </w:p>
          <w:p w14:paraId="4298D169" w14:textId="77777777" w:rsidR="002E68C4" w:rsidRPr="002C40AA" w:rsidRDefault="00C87BCD">
            <w:pPr>
              <w:pStyle w:val="ae"/>
              <w:rPr>
                <w:lang w:val="en-US"/>
              </w:rPr>
            </w:pPr>
            <w:proofErr w:type="spellStart"/>
            <w:r w:rsidRPr="00C87BCD">
              <w:rPr>
                <w:lang w:val="en-US"/>
              </w:rPr>
              <w:t>compareCount</w:t>
            </w:r>
            <w:proofErr w:type="spellEnd"/>
            <w:r w:rsidR="002C40AA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7BA68647" w14:textId="77777777" w:rsidR="002C40AA" w:rsidRDefault="002C40AA">
            <w:pPr>
              <w:ind w:firstLine="0"/>
            </w:pPr>
            <w:r>
              <w:t xml:space="preserve">Сортировка вставками массива </w:t>
            </w:r>
            <w:proofErr w:type="spellStart"/>
            <w:r>
              <w:rPr>
                <w:lang w:val="en-US"/>
              </w:rPr>
              <w:t>arr</w:t>
            </w:r>
            <w:proofErr w:type="spellEnd"/>
            <w:r>
              <w:t xml:space="preserve"> длиной </w:t>
            </w:r>
            <w:r>
              <w:rPr>
                <w:lang w:val="en-US"/>
              </w:rPr>
              <w:t>n</w:t>
            </w:r>
            <w:r w:rsidRPr="002C40AA">
              <w:t>.</w:t>
            </w:r>
          </w:p>
          <w:p w14:paraId="3E7A4987" w14:textId="77777777" w:rsidR="002C40AA" w:rsidRPr="002C40AA" w:rsidRDefault="00FC226D">
            <w:pPr>
              <w:ind w:firstLine="0"/>
            </w:pPr>
            <w:r>
              <w:rPr>
                <w:lang w:val="en-US"/>
              </w:rPr>
              <w:t>f</w:t>
            </w:r>
            <w:r w:rsidR="002C40AA">
              <w:rPr>
                <w:lang w:val="en-US"/>
              </w:rPr>
              <w:t>lag</w:t>
            </w:r>
            <w:r w:rsidR="002C40AA" w:rsidRPr="002C40AA">
              <w:t xml:space="preserve"> </w:t>
            </w:r>
            <w:r w:rsidR="002C40AA">
              <w:t>–</w:t>
            </w:r>
            <w:r w:rsidR="002C40AA" w:rsidRPr="002C40AA">
              <w:t xml:space="preserve"> </w:t>
            </w:r>
            <w:r w:rsidR="002C40AA">
              <w:t>сохраняет выбор пользователя о выводе получаемого массива</w:t>
            </w:r>
          </w:p>
          <w:p w14:paraId="7463A412" w14:textId="77777777" w:rsidR="002E68C4" w:rsidRPr="00C87BCD" w:rsidRDefault="00C87BCD">
            <w:pPr>
              <w:ind w:firstLine="0"/>
            </w:pPr>
            <w:proofErr w:type="spellStart"/>
            <w:r>
              <w:rPr>
                <w:lang w:val="en-US"/>
              </w:rPr>
              <w:t>compareCount</w:t>
            </w:r>
            <w:proofErr w:type="spellEnd"/>
            <w:r>
              <w:rPr>
                <w:lang w:val="en-US"/>
              </w:rPr>
              <w:t xml:space="preserve"> – </w:t>
            </w:r>
            <w:r>
              <w:t>счетчик операций сравнения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D9A3330" w14:textId="77777777" w:rsidR="002C40AA" w:rsidRPr="00FC226D" w:rsidRDefault="002C40AA">
            <w:pPr>
              <w:ind w:firstLine="0"/>
            </w:pPr>
            <w:proofErr w:type="spellStart"/>
            <w:r>
              <w:rPr>
                <w:lang w:val="en-US"/>
              </w:rPr>
              <w:t>arr</w:t>
            </w:r>
            <w:proofErr w:type="spellEnd"/>
            <w:r w:rsidRPr="00FC226D">
              <w:t xml:space="preserve"> </w:t>
            </w:r>
            <w:r>
              <w:t>–</w:t>
            </w:r>
            <w:r w:rsidR="00FC226D" w:rsidRPr="00FC226D">
              <w:t xml:space="preserve"> </w:t>
            </w:r>
            <w:r w:rsidR="00FC226D">
              <w:t xml:space="preserve">получает от фактического параметра </w:t>
            </w:r>
            <w:r w:rsidR="00CA5F99">
              <w:t>копию значения</w:t>
            </w:r>
            <w:r w:rsidR="00FC226D">
              <w:rPr>
                <w:lang w:val="be-BY"/>
              </w:rPr>
              <w:t>;</w:t>
            </w:r>
          </w:p>
          <w:p w14:paraId="0FAA7A9A" w14:textId="77777777" w:rsidR="002E68C4" w:rsidRDefault="002C40AA">
            <w:pPr>
              <w:ind w:firstLine="0"/>
            </w:pPr>
            <w:r>
              <w:rPr>
                <w:lang w:val="en-US"/>
              </w:rPr>
              <w:t>n</w:t>
            </w:r>
            <w:r w:rsidRPr="00FC226D">
              <w:t xml:space="preserve"> </w:t>
            </w:r>
            <w:r>
              <w:t>–</w:t>
            </w:r>
            <w:r w:rsidR="00FC226D">
              <w:t xml:space="preserve"> получает от фактического параметра адрес</w:t>
            </w:r>
            <w:r w:rsidR="00FC226D" w:rsidRPr="006C1DE7">
              <w:t xml:space="preserve"> </w:t>
            </w:r>
            <w:r w:rsidR="00FC226D">
              <w:rPr>
                <w:lang w:val="en-US"/>
              </w:rPr>
              <w:t>c</w:t>
            </w:r>
            <w:r w:rsidR="00FC226D" w:rsidRPr="006C1DE7">
              <w:t xml:space="preserve"> </w:t>
            </w:r>
            <w:r w:rsidR="00FC226D">
              <w:rPr>
                <w:lang w:val="be-BY"/>
              </w:rPr>
              <w:t>защитой;</w:t>
            </w:r>
          </w:p>
          <w:p w14:paraId="1A2E2856" w14:textId="77777777" w:rsidR="002C40AA" w:rsidRDefault="00FC226D">
            <w:pPr>
              <w:ind w:firstLine="0"/>
            </w:pPr>
            <w:r>
              <w:rPr>
                <w:lang w:val="en-US"/>
              </w:rPr>
              <w:t>f</w:t>
            </w:r>
            <w:r w:rsidR="002C40AA">
              <w:rPr>
                <w:lang w:val="en-US"/>
              </w:rPr>
              <w:t>lag</w:t>
            </w:r>
            <w:r w:rsidR="002C40AA" w:rsidRPr="00FC226D">
              <w:t xml:space="preserve"> </w:t>
            </w:r>
            <w:r w:rsidR="002C40AA"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</w:t>
            </w:r>
            <w:r w:rsidR="00C87BCD" w:rsidRPr="00C87BCD">
              <w:t>;</w:t>
            </w:r>
          </w:p>
          <w:p w14:paraId="77CE1C2B" w14:textId="77777777" w:rsidR="00C87BCD" w:rsidRPr="00C87BCD" w:rsidRDefault="00C87BCD">
            <w:pPr>
              <w:ind w:firstLine="0"/>
            </w:pPr>
            <w:proofErr w:type="spellStart"/>
            <w:r w:rsidRPr="00C87BCD">
              <w:t>compareCount</w:t>
            </w:r>
            <w:proofErr w:type="spellEnd"/>
            <w:r w:rsidRPr="00C87BC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391B8EEA" w14:textId="77777777" w:rsidR="002E68C4" w:rsidRDefault="002E68C4">
            <w:pPr>
              <w:ind w:firstLine="0"/>
            </w:pPr>
            <w:r>
              <w:t>Процедура</w:t>
            </w:r>
          </w:p>
        </w:tc>
      </w:tr>
      <w:tr w:rsidR="00FC226D" w:rsidRPr="002C0797" w14:paraId="268E4DF2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36B8EE4D" w14:textId="77777777" w:rsidR="00FC226D" w:rsidRPr="002C0797" w:rsidRDefault="00FC226D" w:rsidP="00FC226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6F9AD085" w14:textId="77777777" w:rsidR="00C87BCD" w:rsidRDefault="00FC226D" w:rsidP="00C87BCD">
            <w:pPr>
              <w:pStyle w:val="ae"/>
              <w:rPr>
                <w:lang w:val="en-US"/>
              </w:rPr>
            </w:pPr>
            <w:proofErr w:type="gramStart"/>
            <w:r>
              <w:rPr>
                <w:lang w:val="en-US"/>
              </w:rPr>
              <w:t>heapsort(</w:t>
            </w:r>
            <w:proofErr w:type="spellStart"/>
            <w:proofErr w:type="gramEnd"/>
            <w:r>
              <w:rPr>
                <w:lang w:val="en-US"/>
              </w:rPr>
              <w:t>arr</w:t>
            </w:r>
            <w:proofErr w:type="spellEnd"/>
            <w:r>
              <w:rPr>
                <w:lang w:val="en-US"/>
              </w:rPr>
              <w:t>, count, flag</w:t>
            </w:r>
            <w:r w:rsidR="00C87BCD">
              <w:rPr>
                <w:lang w:val="en-US"/>
              </w:rPr>
              <w:t xml:space="preserve">, </w:t>
            </w:r>
          </w:p>
          <w:p w14:paraId="213E6246" w14:textId="77777777" w:rsidR="00FC226D" w:rsidRDefault="00C87BCD" w:rsidP="00C87BCD">
            <w:pPr>
              <w:pStyle w:val="ae"/>
            </w:pPr>
            <w:proofErr w:type="spellStart"/>
            <w:r w:rsidRPr="00C87BCD">
              <w:rPr>
                <w:lang w:val="en-US"/>
              </w:rPr>
              <w:t>compareCount</w:t>
            </w:r>
            <w:proofErr w:type="spellEnd"/>
            <w:r w:rsidR="00FC226D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714CD6E4" w14:textId="77777777" w:rsidR="00FC226D" w:rsidRDefault="00FC226D" w:rsidP="00FC226D">
            <w:pPr>
              <w:ind w:firstLine="0"/>
            </w:pPr>
            <w:r>
              <w:t xml:space="preserve">Сортировка кучей массива </w:t>
            </w:r>
            <w:proofErr w:type="spellStart"/>
            <w:r>
              <w:rPr>
                <w:lang w:val="en-US"/>
              </w:rPr>
              <w:t>arr</w:t>
            </w:r>
            <w:proofErr w:type="spellEnd"/>
            <w:r>
              <w:t xml:space="preserve"> длиной </w:t>
            </w:r>
            <w:r>
              <w:rPr>
                <w:lang w:val="en-US"/>
              </w:rPr>
              <w:t>count</w:t>
            </w:r>
            <w:r w:rsidRPr="002C40AA">
              <w:t>.</w:t>
            </w:r>
          </w:p>
          <w:p w14:paraId="2BDCE343" w14:textId="77777777" w:rsidR="00FC226D" w:rsidRDefault="00FC226D" w:rsidP="00FC226D">
            <w:pPr>
              <w:ind w:firstLine="0"/>
            </w:pPr>
            <w:r>
              <w:rPr>
                <w:lang w:val="en-US"/>
              </w:rPr>
              <w:t>flag</w:t>
            </w:r>
            <w:r w:rsidRPr="002C40AA">
              <w:t xml:space="preserve"> </w:t>
            </w:r>
            <w:r>
              <w:t>–</w:t>
            </w:r>
            <w:r w:rsidRPr="002C40AA">
              <w:t xml:space="preserve"> </w:t>
            </w:r>
            <w:r>
              <w:t>сохраняет выбор пользователя о выводе получаемого массива</w:t>
            </w:r>
          </w:p>
          <w:p w14:paraId="540753AF" w14:textId="77777777" w:rsidR="00C87BCD" w:rsidRPr="002C40AA" w:rsidRDefault="00C87BCD" w:rsidP="00FC226D">
            <w:pPr>
              <w:ind w:firstLine="0"/>
            </w:pPr>
            <w:proofErr w:type="spellStart"/>
            <w:r>
              <w:rPr>
                <w:lang w:val="en-US"/>
              </w:rPr>
              <w:t>compareCount</w:t>
            </w:r>
            <w:proofErr w:type="spellEnd"/>
            <w:r>
              <w:rPr>
                <w:lang w:val="en-US"/>
              </w:rPr>
              <w:t xml:space="preserve"> – </w:t>
            </w:r>
            <w:r>
              <w:t>счетчик операций сравнения</w:t>
            </w:r>
          </w:p>
          <w:p w14:paraId="38225251" w14:textId="77777777" w:rsidR="00FC226D" w:rsidRDefault="00FC226D" w:rsidP="00FC226D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7BCBCED" w14:textId="77777777" w:rsidR="00CA5F99" w:rsidRPr="00FC226D" w:rsidRDefault="00CA5F99" w:rsidP="00CA5F99">
            <w:pPr>
              <w:ind w:firstLine="0"/>
            </w:pPr>
            <w:proofErr w:type="spellStart"/>
            <w:r>
              <w:rPr>
                <w:lang w:val="en-US"/>
              </w:rPr>
              <w:t>arr</w:t>
            </w:r>
            <w:proofErr w:type="spellEnd"/>
            <w:r w:rsidRPr="00FC226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копию значения</w:t>
            </w:r>
            <w:r>
              <w:rPr>
                <w:lang w:val="be-BY"/>
              </w:rPr>
              <w:t>;</w:t>
            </w:r>
          </w:p>
          <w:p w14:paraId="3EA89F39" w14:textId="77777777" w:rsidR="00FC226D" w:rsidRDefault="00FC226D" w:rsidP="00FC226D">
            <w:pPr>
              <w:ind w:firstLine="0"/>
            </w:pPr>
            <w:r>
              <w:rPr>
                <w:lang w:val="en-US"/>
              </w:rPr>
              <w:t>count</w:t>
            </w:r>
            <w:r w:rsidRPr="00FC226D">
              <w:t xml:space="preserve"> </w:t>
            </w:r>
            <w:r>
              <w:t>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14:paraId="65F1205A" w14:textId="77777777" w:rsidR="00C87BCD" w:rsidRDefault="00FC226D" w:rsidP="00C87BCD">
            <w:pPr>
              <w:ind w:firstLine="0"/>
            </w:pPr>
            <w:r>
              <w:rPr>
                <w:lang w:val="en-US"/>
              </w:rPr>
              <w:t>flag</w:t>
            </w:r>
            <w:r w:rsidRPr="00FC226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</w:t>
            </w:r>
            <w:r w:rsidR="00C87BCD" w:rsidRPr="00C87BCD">
              <w:t>;</w:t>
            </w:r>
          </w:p>
          <w:p w14:paraId="6E7303F2" w14:textId="77777777" w:rsidR="00FC226D" w:rsidRDefault="00C87BCD" w:rsidP="00C87BCD">
            <w:pPr>
              <w:ind w:firstLine="0"/>
            </w:pPr>
            <w:proofErr w:type="spellStart"/>
            <w:r w:rsidRPr="00C87BCD">
              <w:t>compareCount</w:t>
            </w:r>
            <w:proofErr w:type="spellEnd"/>
            <w:r w:rsidRPr="00C87BC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4D6B404B" w14:textId="77777777" w:rsidR="00FC226D" w:rsidRDefault="00FC226D" w:rsidP="00FC226D">
            <w:pPr>
              <w:ind w:firstLine="0"/>
            </w:pPr>
            <w:r>
              <w:t xml:space="preserve">Процедура </w:t>
            </w:r>
          </w:p>
        </w:tc>
      </w:tr>
      <w:tr w:rsidR="00FC226D" w:rsidRPr="002C0797" w14:paraId="3C04B398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3C510871" w14:textId="77777777" w:rsidR="00FC226D" w:rsidRPr="00FC226D" w:rsidRDefault="00FC226D" w:rsidP="00FC226D">
            <w:pPr>
              <w:ind w:firstLine="0"/>
            </w:pPr>
            <w:r>
              <w:t>7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0BBDB47D" w14:textId="77777777" w:rsidR="00FC226D" w:rsidRPr="00D95CD2" w:rsidRDefault="00D95CD2" w:rsidP="00FC226D">
            <w:pPr>
              <w:pStyle w:val="ae"/>
              <w:rPr>
                <w:lang w:val="en-US"/>
              </w:rPr>
            </w:pPr>
            <w:proofErr w:type="gramStart"/>
            <w:r w:rsidRPr="00D95CD2">
              <w:rPr>
                <w:lang w:val="en-US"/>
              </w:rPr>
              <w:t>swap</w:t>
            </w:r>
            <w:r>
              <w:t>(</w:t>
            </w:r>
            <w:proofErr w:type="gramEnd"/>
            <w:r>
              <w:rPr>
                <w:lang w:val="en-US"/>
              </w:rPr>
              <w:t>x, y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07C1E64C" w14:textId="77777777" w:rsidR="00FC226D" w:rsidRPr="00D95CD2" w:rsidRDefault="00D95CD2" w:rsidP="00FC226D">
            <w:pPr>
              <w:ind w:firstLine="0"/>
            </w:pPr>
            <w:r>
              <w:t xml:space="preserve">Переставляет элементы </w:t>
            </w:r>
            <w:r>
              <w:rPr>
                <w:lang w:val="en-US"/>
              </w:rPr>
              <w:t>x</w:t>
            </w:r>
            <w:r w:rsidRPr="00D95CD2">
              <w:t xml:space="preserve"> </w:t>
            </w:r>
            <w:r>
              <w:t xml:space="preserve">и </w:t>
            </w:r>
            <w:r>
              <w:rPr>
                <w:lang w:val="en-US"/>
              </w:rPr>
              <w:t>y</w:t>
            </w:r>
            <w:r w:rsidRPr="00D95CD2">
              <w:t xml:space="preserve"> </w:t>
            </w:r>
            <w:r>
              <w:t>местами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4AC9EA4" w14:textId="77777777" w:rsidR="00D95CD2" w:rsidRPr="009E39F0" w:rsidRDefault="00D95CD2" w:rsidP="00D95CD2">
            <w:pPr>
              <w:ind w:firstLine="0"/>
              <w:rPr>
                <w:szCs w:val="28"/>
              </w:rPr>
            </w:pPr>
            <w:r w:rsidRPr="009E39F0">
              <w:rPr>
                <w:szCs w:val="28"/>
                <w:lang w:val="en-US"/>
              </w:rPr>
              <w:t>x</w:t>
            </w:r>
            <w:r w:rsidRPr="009E39F0">
              <w:rPr>
                <w:szCs w:val="28"/>
              </w:rPr>
              <w:t xml:space="preserve"> – получает от фактического параметра адрес</w:t>
            </w:r>
            <w:r w:rsidRPr="009E39F0">
              <w:rPr>
                <w:szCs w:val="28"/>
                <w:lang w:val="be-BY"/>
              </w:rPr>
              <w:t>;</w:t>
            </w:r>
          </w:p>
          <w:p w14:paraId="5D4ED9C9" w14:textId="77777777" w:rsidR="00FC226D" w:rsidRPr="00D95CD2" w:rsidRDefault="00D95CD2" w:rsidP="00FC226D">
            <w:pPr>
              <w:ind w:firstLine="0"/>
            </w:pPr>
            <w:r w:rsidRPr="009E39F0">
              <w:rPr>
                <w:szCs w:val="28"/>
                <w:lang w:val="en-US"/>
              </w:rPr>
              <w:t>y</w:t>
            </w:r>
            <w:r w:rsidRPr="009E39F0">
              <w:rPr>
                <w:szCs w:val="28"/>
              </w:rPr>
              <w:t xml:space="preserve"> – 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3505D68D" w14:textId="77777777" w:rsidR="00FC226D" w:rsidRDefault="00D95CD2" w:rsidP="00FC226D">
            <w:pPr>
              <w:ind w:firstLine="0"/>
            </w:pPr>
            <w:r>
              <w:t>Процедура</w:t>
            </w:r>
          </w:p>
        </w:tc>
      </w:tr>
    </w:tbl>
    <w:p w14:paraId="1B6A95ED" w14:textId="77777777" w:rsidR="00420DAB" w:rsidRDefault="00E172F5" w:rsidP="00420DAB">
      <w:pPr>
        <w:pStyle w:val="1"/>
        <w:rPr>
          <w:lang w:val="ru-RU"/>
        </w:rPr>
      </w:pPr>
      <w:bookmarkStart w:id="30" w:name="_Toc131520308"/>
      <w:r>
        <w:rPr>
          <w:lang w:val="ru-RU"/>
        </w:rPr>
        <w:lastRenderedPageBreak/>
        <w:t xml:space="preserve">Структура </w:t>
      </w:r>
      <w:r w:rsidR="00420DAB">
        <w:rPr>
          <w:lang w:val="ru-RU"/>
        </w:rPr>
        <w:t>данных</w:t>
      </w:r>
      <w:bookmarkEnd w:id="27"/>
      <w:bookmarkEnd w:id="28"/>
      <w:bookmarkEnd w:id="29"/>
      <w:bookmarkEnd w:id="30"/>
    </w:p>
    <w:p w14:paraId="6306786B" w14:textId="77777777" w:rsidR="009934D1" w:rsidRPr="0012715A" w:rsidRDefault="009934D1" w:rsidP="00993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2</w:t>
        </w:r>
      </w:fldSimple>
      <w:r>
        <w:t xml:space="preserve"> – Структура данных</w:t>
      </w:r>
      <w:r w:rsidRPr="0012715A">
        <w:t xml:space="preserve"> </w:t>
      </w:r>
      <w:r>
        <w:t>основной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3405"/>
        <w:gridCol w:w="4153"/>
      </w:tblGrid>
      <w:tr w:rsidR="009934D1" w14:paraId="2B0B4F89" w14:textId="77777777">
        <w:tc>
          <w:tcPr>
            <w:tcW w:w="971" w:type="pct"/>
            <w:shd w:val="clear" w:color="auto" w:fill="auto"/>
          </w:tcPr>
          <w:p w14:paraId="0A467A1D" w14:textId="77777777" w:rsidR="009934D1" w:rsidRDefault="009934D1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815" w:type="pct"/>
            <w:shd w:val="clear" w:color="auto" w:fill="auto"/>
          </w:tcPr>
          <w:p w14:paraId="4CC76AD3" w14:textId="77777777" w:rsidR="009934D1" w:rsidRDefault="009934D1">
            <w:pPr>
              <w:pStyle w:val="ad"/>
            </w:pPr>
            <w:r>
              <w:t>Рекомендуемый тип</w:t>
            </w:r>
          </w:p>
        </w:tc>
        <w:tc>
          <w:tcPr>
            <w:tcW w:w="2214" w:type="pct"/>
            <w:shd w:val="clear" w:color="auto" w:fill="auto"/>
          </w:tcPr>
          <w:p w14:paraId="1959F4A6" w14:textId="77777777" w:rsidR="009934D1" w:rsidRDefault="009934D1">
            <w:pPr>
              <w:pStyle w:val="ad"/>
            </w:pPr>
            <w:r>
              <w:t xml:space="preserve">Назначение </w:t>
            </w:r>
          </w:p>
        </w:tc>
      </w:tr>
      <w:tr w:rsidR="005F655F" w14:paraId="1DFC3053" w14:textId="77777777">
        <w:tc>
          <w:tcPr>
            <w:tcW w:w="971" w:type="pct"/>
            <w:shd w:val="clear" w:color="auto" w:fill="auto"/>
          </w:tcPr>
          <w:p w14:paraId="6BF6FC54" w14:textId="77777777" w:rsidR="005F655F" w:rsidRPr="005F655F" w:rsidRDefault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  <w:tc>
          <w:tcPr>
            <w:tcW w:w="1815" w:type="pct"/>
            <w:shd w:val="clear" w:color="auto" w:fill="auto"/>
          </w:tcPr>
          <w:p w14:paraId="7D3B203E" w14:textId="77777777" w:rsidR="005F655F" w:rsidRDefault="005F655F">
            <w:pPr>
              <w:pStyle w:val="ad"/>
            </w:pPr>
            <w:r>
              <w:t>Тип пользователя «запись» со следующим набором полей:</w:t>
            </w:r>
          </w:p>
          <w:p w14:paraId="6050E2EE" w14:textId="77777777" w:rsidR="005F655F" w:rsidRDefault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cord</w:t>
            </w:r>
          </w:p>
          <w:p w14:paraId="1A1EC0C5" w14:textId="77777777" w:rsidR="005F655F" w:rsidRPr="005F655F" w:rsidRDefault="005F655F" w:rsidP="005F655F">
            <w:pPr>
              <w:pStyle w:val="ad"/>
              <w:rPr>
                <w:lang w:val="en-US"/>
              </w:rPr>
            </w:pPr>
            <w:r w:rsidRPr="005F655F">
              <w:rPr>
                <w:lang w:val="en-US"/>
              </w:rPr>
              <w:t xml:space="preserve">    </w:t>
            </w:r>
            <w:proofErr w:type="spellStart"/>
            <w:r w:rsidRPr="005F655F">
              <w:rPr>
                <w:lang w:val="en-US"/>
              </w:rPr>
              <w:t>FillingMethod</w:t>
            </w:r>
            <w:proofErr w:type="spellEnd"/>
            <w:r w:rsidRPr="005F655F">
              <w:rPr>
                <w:lang w:val="en-US"/>
              </w:rPr>
              <w:t>: byte;</w:t>
            </w:r>
          </w:p>
          <w:p w14:paraId="28D60628" w14:textId="77777777" w:rsidR="005F655F" w:rsidRDefault="005F655F" w:rsidP="005F655F">
            <w:pPr>
              <w:pStyle w:val="ad"/>
              <w:rPr>
                <w:lang w:val="en-US"/>
              </w:rPr>
            </w:pPr>
            <w:r w:rsidRPr="005F655F">
              <w:rPr>
                <w:lang w:val="en-US"/>
              </w:rPr>
              <w:t xml:space="preserve">    count, </w:t>
            </w:r>
            <w:proofErr w:type="spellStart"/>
            <w:r w:rsidRPr="005F655F">
              <w:rPr>
                <w:lang w:val="en-US"/>
              </w:rPr>
              <w:t>NExpIns</w:t>
            </w:r>
            <w:proofErr w:type="spellEnd"/>
            <w:r w:rsidRPr="005F655F">
              <w:rPr>
                <w:lang w:val="en-US"/>
              </w:rPr>
              <w:t>,</w:t>
            </w:r>
          </w:p>
          <w:p w14:paraId="35B6F609" w14:textId="77777777" w:rsidR="005F655F" w:rsidRPr="005F655F" w:rsidRDefault="005F655F" w:rsidP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5F655F">
              <w:rPr>
                <w:lang w:val="en-US"/>
              </w:rPr>
              <w:t xml:space="preserve"> </w:t>
            </w:r>
            <w:proofErr w:type="spellStart"/>
            <w:proofErr w:type="gramStart"/>
            <w:r w:rsidRPr="005F655F">
              <w:rPr>
                <w:lang w:val="en-US"/>
              </w:rPr>
              <w:t>NExpHeap</w:t>
            </w:r>
            <w:proofErr w:type="spellEnd"/>
            <w:r w:rsidRPr="005F655F">
              <w:rPr>
                <w:lang w:val="en-US"/>
              </w:rPr>
              <w:t xml:space="preserve"> :</w:t>
            </w:r>
            <w:proofErr w:type="gramEnd"/>
            <w:r w:rsidRPr="005F655F">
              <w:rPr>
                <w:lang w:val="en-US"/>
              </w:rPr>
              <w:t xml:space="preserve"> Integer;</w:t>
            </w:r>
          </w:p>
          <w:p w14:paraId="47099860" w14:textId="77777777" w:rsidR="005F655F" w:rsidRDefault="005F655F" w:rsidP="005F655F">
            <w:pPr>
              <w:pStyle w:val="ad"/>
              <w:rPr>
                <w:lang w:val="en-US"/>
              </w:rPr>
            </w:pPr>
            <w:r w:rsidRPr="005F655F">
              <w:rPr>
                <w:lang w:val="en-US"/>
              </w:rPr>
              <w:t xml:space="preserve">    </w:t>
            </w:r>
            <w:proofErr w:type="spellStart"/>
            <w:r w:rsidRPr="005F655F">
              <w:rPr>
                <w:lang w:val="en-US"/>
              </w:rPr>
              <w:t>NTeorIns</w:t>
            </w:r>
            <w:proofErr w:type="spellEnd"/>
            <w:r w:rsidRPr="005F655F">
              <w:rPr>
                <w:lang w:val="en-US"/>
              </w:rPr>
              <w:t>,</w:t>
            </w:r>
          </w:p>
          <w:p w14:paraId="5627844C" w14:textId="77777777" w:rsidR="005F655F" w:rsidRDefault="005F655F" w:rsidP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5F655F">
              <w:rPr>
                <w:lang w:val="en-US"/>
              </w:rPr>
              <w:t xml:space="preserve"> </w:t>
            </w:r>
            <w:proofErr w:type="spellStart"/>
            <w:r w:rsidRPr="005F655F">
              <w:rPr>
                <w:lang w:val="en-US"/>
              </w:rPr>
              <w:t>NTeorHeap</w:t>
            </w:r>
            <w:proofErr w:type="spellEnd"/>
            <w:r w:rsidRPr="005F655F">
              <w:rPr>
                <w:lang w:val="en-US"/>
              </w:rPr>
              <w:t>: real;</w:t>
            </w:r>
          </w:p>
          <w:p w14:paraId="450B4741" w14:textId="77777777" w:rsidR="005F655F" w:rsidRDefault="005F655F" w:rsidP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end;</w:t>
            </w:r>
          </w:p>
          <w:p w14:paraId="5CB954D0" w14:textId="77777777" w:rsidR="005F655F" w:rsidRPr="005F655F" w:rsidRDefault="005F655F">
            <w:pPr>
              <w:pStyle w:val="ad"/>
              <w:rPr>
                <w:lang w:val="en-US"/>
              </w:rPr>
            </w:pPr>
          </w:p>
        </w:tc>
        <w:tc>
          <w:tcPr>
            <w:tcW w:w="2214" w:type="pct"/>
            <w:shd w:val="clear" w:color="auto" w:fill="auto"/>
          </w:tcPr>
          <w:p w14:paraId="4CF7A559" w14:textId="77777777" w:rsidR="005F655F" w:rsidRDefault="006E5946">
            <w:pPr>
              <w:pStyle w:val="ad"/>
            </w:pPr>
            <w:r>
              <w:t>Запись содержит поля:</w:t>
            </w:r>
          </w:p>
          <w:p w14:paraId="538F35DA" w14:textId="77777777" w:rsidR="006E5946" w:rsidRDefault="006E5946">
            <w:pPr>
              <w:pStyle w:val="ad"/>
              <w:rPr>
                <w:szCs w:val="28"/>
                <w:lang w:val="en-US"/>
              </w:rPr>
            </w:pPr>
            <w:proofErr w:type="spellStart"/>
            <w:r w:rsidRPr="005F655F">
              <w:rPr>
                <w:lang w:val="en-US"/>
              </w:rPr>
              <w:t>FillingMethod</w:t>
            </w:r>
            <w:proofErr w:type="spellEnd"/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способ заполнения массива</w:t>
            </w:r>
            <w:r>
              <w:rPr>
                <w:szCs w:val="28"/>
                <w:lang w:val="en-US"/>
              </w:rPr>
              <w:t>;</w:t>
            </w:r>
          </w:p>
          <w:p w14:paraId="3811C2F7" w14:textId="77777777" w:rsidR="006E5946" w:rsidRDefault="006E5946">
            <w:pPr>
              <w:pStyle w:val="ad"/>
              <w:rPr>
                <w:szCs w:val="28"/>
              </w:rPr>
            </w:pPr>
            <w:r>
              <w:rPr>
                <w:lang w:val="en-US"/>
              </w:rPr>
              <w:t>count</w:t>
            </w:r>
            <w:r w:rsidRPr="006E5946"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количество элементов в массиве;</w:t>
            </w:r>
          </w:p>
          <w:p w14:paraId="1C713E3F" w14:textId="77777777" w:rsidR="006E5946" w:rsidRDefault="006E5946">
            <w:pPr>
              <w:pStyle w:val="ad"/>
              <w:rPr>
                <w:szCs w:val="28"/>
              </w:rPr>
            </w:pPr>
            <w:proofErr w:type="spellStart"/>
            <w:r>
              <w:rPr>
                <w:lang w:val="en-US"/>
              </w:rPr>
              <w:t>NExpIns</w:t>
            </w:r>
            <w:proofErr w:type="spellEnd"/>
            <w:r w:rsidRPr="006E5946"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</w:t>
            </w:r>
            <w:proofErr w:type="gramStart"/>
            <w:r>
              <w:rPr>
                <w:szCs w:val="28"/>
              </w:rPr>
              <w:t>экспер</w:t>
            </w:r>
            <w:r w:rsidR="00DF687B">
              <w:rPr>
                <w:szCs w:val="28"/>
              </w:rPr>
              <w:t>и</w:t>
            </w:r>
            <w:r>
              <w:rPr>
                <w:szCs w:val="28"/>
              </w:rPr>
              <w:t>ментальное  количество</w:t>
            </w:r>
            <w:proofErr w:type="gramEnd"/>
            <w:r>
              <w:rPr>
                <w:szCs w:val="28"/>
              </w:rPr>
              <w:t xml:space="preserve"> сравнений в сортировке вставками;</w:t>
            </w:r>
          </w:p>
          <w:p w14:paraId="3F6DB96C" w14:textId="77777777" w:rsidR="006E5946" w:rsidRDefault="006E5946">
            <w:pPr>
              <w:pStyle w:val="ad"/>
              <w:rPr>
                <w:szCs w:val="28"/>
              </w:rPr>
            </w:pPr>
            <w:proofErr w:type="spellStart"/>
            <w:r w:rsidRPr="005F655F">
              <w:rPr>
                <w:lang w:val="en-US"/>
              </w:rPr>
              <w:t>NExpHeap</w:t>
            </w:r>
            <w:proofErr w:type="spellEnd"/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</w:t>
            </w:r>
            <w:proofErr w:type="gramStart"/>
            <w:r>
              <w:rPr>
                <w:szCs w:val="28"/>
              </w:rPr>
              <w:t>экспер</w:t>
            </w:r>
            <w:r w:rsidR="00DF687B">
              <w:rPr>
                <w:szCs w:val="28"/>
              </w:rPr>
              <w:t>и</w:t>
            </w:r>
            <w:r>
              <w:rPr>
                <w:szCs w:val="28"/>
              </w:rPr>
              <w:t>ментальное  количество</w:t>
            </w:r>
            <w:proofErr w:type="gramEnd"/>
            <w:r>
              <w:rPr>
                <w:szCs w:val="28"/>
              </w:rPr>
              <w:t xml:space="preserve"> сравнений в сортировке кучей;</w:t>
            </w:r>
          </w:p>
          <w:p w14:paraId="6F6F4976" w14:textId="77777777" w:rsidR="006E5946" w:rsidRDefault="006E5946" w:rsidP="006E5946">
            <w:pPr>
              <w:pStyle w:val="ad"/>
              <w:rPr>
                <w:szCs w:val="28"/>
              </w:rPr>
            </w:pPr>
            <w:proofErr w:type="spellStart"/>
            <w:r w:rsidRPr="005F655F">
              <w:rPr>
                <w:lang w:val="en-US"/>
              </w:rPr>
              <w:t>NTeorIns</w:t>
            </w:r>
            <w:proofErr w:type="spellEnd"/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теоретическое количество сравнений в сортировке вставками;</w:t>
            </w:r>
          </w:p>
          <w:p w14:paraId="1B621CEB" w14:textId="77777777" w:rsidR="006E5946" w:rsidRPr="006E5946" w:rsidRDefault="006E5946">
            <w:pPr>
              <w:pStyle w:val="ad"/>
              <w:rPr>
                <w:szCs w:val="28"/>
              </w:rPr>
            </w:pPr>
            <w:proofErr w:type="spellStart"/>
            <w:r>
              <w:rPr>
                <w:lang w:val="en-US"/>
              </w:rPr>
              <w:t>NTeo</w:t>
            </w:r>
            <w:r w:rsidRPr="005F655F">
              <w:rPr>
                <w:lang w:val="en-US"/>
              </w:rPr>
              <w:t>Heap</w:t>
            </w:r>
            <w:proofErr w:type="spellEnd"/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теоретическое количество сравнений в сортировке кучей</w:t>
            </w:r>
          </w:p>
        </w:tc>
      </w:tr>
      <w:tr w:rsidR="001673AD" w14:paraId="75952E2F" w14:textId="77777777">
        <w:tc>
          <w:tcPr>
            <w:tcW w:w="971" w:type="pct"/>
            <w:shd w:val="clear" w:color="auto" w:fill="auto"/>
          </w:tcPr>
          <w:p w14:paraId="6ED6A888" w14:textId="77777777" w:rsidR="001673AD" w:rsidRDefault="001673AD">
            <w:pPr>
              <w:pStyle w:val="ad"/>
              <w:rPr>
                <w:lang w:val="en-US"/>
              </w:rPr>
            </w:pPr>
            <w:r w:rsidRPr="001673AD">
              <w:rPr>
                <w:lang w:val="en-US"/>
              </w:rPr>
              <w:t>Res</w:t>
            </w:r>
          </w:p>
        </w:tc>
        <w:tc>
          <w:tcPr>
            <w:tcW w:w="1815" w:type="pct"/>
            <w:shd w:val="clear" w:color="auto" w:fill="auto"/>
          </w:tcPr>
          <w:p w14:paraId="3C0C5514" w14:textId="77777777" w:rsidR="001673AD" w:rsidRPr="001673AD" w:rsidRDefault="001673AD">
            <w:pPr>
              <w:pStyle w:val="ad"/>
            </w:pPr>
            <w:r>
              <w:rPr>
                <w:lang w:val="en-US"/>
              </w:rPr>
              <w:t>Array of Table</w:t>
            </w:r>
          </w:p>
        </w:tc>
        <w:tc>
          <w:tcPr>
            <w:tcW w:w="2214" w:type="pct"/>
            <w:shd w:val="clear" w:color="auto" w:fill="auto"/>
          </w:tcPr>
          <w:p w14:paraId="4028BADB" w14:textId="77777777" w:rsidR="001673AD" w:rsidRDefault="001673AD">
            <w:pPr>
              <w:pStyle w:val="ad"/>
            </w:pPr>
            <w:r>
              <w:t>Массив для построения таблицы</w:t>
            </w:r>
          </w:p>
        </w:tc>
      </w:tr>
      <w:tr w:rsidR="001673AD" w14:paraId="475DFAD4" w14:textId="77777777">
        <w:tc>
          <w:tcPr>
            <w:tcW w:w="971" w:type="pct"/>
            <w:shd w:val="clear" w:color="auto" w:fill="auto"/>
          </w:tcPr>
          <w:p w14:paraId="7719BDFA" w14:textId="77777777" w:rsidR="001673AD" w:rsidRPr="001673AD" w:rsidRDefault="001673A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815" w:type="pct"/>
            <w:shd w:val="clear" w:color="auto" w:fill="auto"/>
          </w:tcPr>
          <w:p w14:paraId="319A183B" w14:textId="77777777" w:rsidR="001673AD" w:rsidRDefault="001673A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14:paraId="7FA0655F" w14:textId="77777777" w:rsidR="001673AD" w:rsidRDefault="001673AD">
            <w:pPr>
              <w:pStyle w:val="ad"/>
            </w:pPr>
            <w:r>
              <w:t>Счетчик цикла</w:t>
            </w:r>
          </w:p>
        </w:tc>
      </w:tr>
      <w:tr w:rsidR="005F655F" w14:paraId="77999BD1" w14:textId="77777777">
        <w:tc>
          <w:tcPr>
            <w:tcW w:w="971" w:type="pct"/>
            <w:shd w:val="clear" w:color="auto" w:fill="auto"/>
          </w:tcPr>
          <w:p w14:paraId="7B6C60AB" w14:textId="77777777" w:rsidR="005F655F" w:rsidRPr="005F655F" w:rsidRDefault="006E5946">
            <w:pPr>
              <w:pStyle w:val="ad"/>
            </w:pPr>
            <w:r w:rsidRPr="006E5946">
              <w:t>Info</w:t>
            </w:r>
          </w:p>
        </w:tc>
        <w:tc>
          <w:tcPr>
            <w:tcW w:w="1815" w:type="pct"/>
            <w:shd w:val="clear" w:color="auto" w:fill="auto"/>
          </w:tcPr>
          <w:p w14:paraId="07C56F2B" w14:textId="77777777" w:rsidR="005F655F" w:rsidRPr="006E5946" w:rsidRDefault="006E594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  <w:tc>
          <w:tcPr>
            <w:tcW w:w="2214" w:type="pct"/>
            <w:shd w:val="clear" w:color="auto" w:fill="auto"/>
          </w:tcPr>
          <w:p w14:paraId="3C467F97" w14:textId="77777777" w:rsidR="005F655F" w:rsidRDefault="006E5946">
            <w:pPr>
              <w:pStyle w:val="ad"/>
            </w:pPr>
            <w:r>
              <w:t>Запись с информацией о сортировках</w:t>
            </w:r>
          </w:p>
        </w:tc>
      </w:tr>
      <w:tr w:rsidR="009934D1" w14:paraId="1B020CB0" w14:textId="77777777">
        <w:tc>
          <w:tcPr>
            <w:tcW w:w="971" w:type="pct"/>
            <w:shd w:val="clear" w:color="auto" w:fill="auto"/>
          </w:tcPr>
          <w:p w14:paraId="5AFBAA91" w14:textId="77777777" w:rsidR="009934D1" w:rsidRPr="009934D1" w:rsidRDefault="009934D1">
            <w:pPr>
              <w:pStyle w:val="ad"/>
              <w:rPr>
                <w:lang w:val="en-US"/>
              </w:rPr>
            </w:pPr>
            <w:r w:rsidRPr="009934D1">
              <w:rPr>
                <w:lang w:val="en-US"/>
              </w:rPr>
              <w:t>Flag</w:t>
            </w:r>
          </w:p>
        </w:tc>
        <w:tc>
          <w:tcPr>
            <w:tcW w:w="1815" w:type="pct"/>
            <w:shd w:val="clear" w:color="auto" w:fill="auto"/>
          </w:tcPr>
          <w:p w14:paraId="03CB7072" w14:textId="77777777" w:rsidR="009934D1" w:rsidRDefault="009934D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2214" w:type="pct"/>
            <w:shd w:val="clear" w:color="auto" w:fill="auto"/>
          </w:tcPr>
          <w:p w14:paraId="2EA56AE1" w14:textId="77777777" w:rsidR="009934D1" w:rsidRDefault="00B23B9E">
            <w:pPr>
              <w:pStyle w:val="ad"/>
            </w:pPr>
            <w:r>
              <w:t>Переменная для осуществления вывода массива</w:t>
            </w:r>
          </w:p>
        </w:tc>
      </w:tr>
      <w:tr w:rsidR="009934D1" w14:paraId="3D997094" w14:textId="77777777">
        <w:tc>
          <w:tcPr>
            <w:tcW w:w="971" w:type="pct"/>
            <w:shd w:val="clear" w:color="auto" w:fill="auto"/>
          </w:tcPr>
          <w:p w14:paraId="38AD7256" w14:textId="77777777" w:rsidR="009934D1" w:rsidRPr="006E3BA3" w:rsidRDefault="006E3BA3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inArray</w:t>
            </w:r>
            <w:proofErr w:type="spellEnd"/>
          </w:p>
        </w:tc>
        <w:tc>
          <w:tcPr>
            <w:tcW w:w="1815" w:type="pct"/>
            <w:shd w:val="clear" w:color="auto" w:fill="auto"/>
          </w:tcPr>
          <w:p w14:paraId="71082222" w14:textId="77777777" w:rsidR="009934D1" w:rsidRPr="009934D1" w:rsidRDefault="009934D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ay of Integer</w:t>
            </w:r>
          </w:p>
        </w:tc>
        <w:tc>
          <w:tcPr>
            <w:tcW w:w="2214" w:type="pct"/>
            <w:shd w:val="clear" w:color="auto" w:fill="auto"/>
          </w:tcPr>
          <w:p w14:paraId="60126AD6" w14:textId="77777777" w:rsidR="009934D1" w:rsidRPr="000A5823" w:rsidRDefault="009934D1">
            <w:pPr>
              <w:pStyle w:val="ad"/>
            </w:pPr>
            <w:r>
              <w:t xml:space="preserve">Массив для </w:t>
            </w:r>
            <w:r w:rsidR="000A5823">
              <w:t>передачи в процедуры сортировки</w:t>
            </w:r>
          </w:p>
        </w:tc>
      </w:tr>
    </w:tbl>
    <w:p w14:paraId="4280B9A1" w14:textId="77777777" w:rsidR="009934D1" w:rsidRPr="004D29BA" w:rsidRDefault="009934D1" w:rsidP="009934D1">
      <w:pPr>
        <w:pStyle w:val="ad"/>
      </w:pPr>
    </w:p>
    <w:p w14:paraId="5F5E237D" w14:textId="77777777" w:rsidR="009934D1" w:rsidRPr="00F74A19" w:rsidRDefault="009934D1" w:rsidP="00993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3</w:t>
        </w:r>
      </w:fldSimple>
      <w:r>
        <w:t xml:space="preserve"> – Структура данных алгоритма </w:t>
      </w:r>
      <w:proofErr w:type="spellStart"/>
      <w:proofErr w:type="gramStart"/>
      <w:r w:rsidR="00F74A19" w:rsidRPr="002E68C4">
        <w:rPr>
          <w:lang w:val="en-US"/>
        </w:rPr>
        <w:t>GenerateArray</w:t>
      </w:r>
      <w:proofErr w:type="spellEnd"/>
      <w:r w:rsidR="00F74A19">
        <w:t>(</w:t>
      </w:r>
      <w:proofErr w:type="gramEnd"/>
      <w:r w:rsidR="00F74A19" w:rsidRPr="00D029BF">
        <w:t>x</w:t>
      </w:r>
      <w:r w:rsidR="00F74A19">
        <w:t xml:space="preserve">, </w:t>
      </w:r>
      <w:r w:rsidR="00F74A19" w:rsidRPr="00D029BF">
        <w:t>i</w:t>
      </w:r>
      <w:r w:rsidR="00F74A19" w:rsidRPr="00F74A19">
        <w:t xml:space="preserve">, </w:t>
      </w:r>
      <w:r w:rsidR="00F74A19">
        <w:rPr>
          <w:lang w:val="en-US"/>
        </w:rPr>
        <w:t>Method</w:t>
      </w:r>
      <w:r w:rsidR="00F74A19" w:rsidRPr="00F74A19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9"/>
        <w:gridCol w:w="2245"/>
        <w:gridCol w:w="2707"/>
        <w:gridCol w:w="2773"/>
      </w:tblGrid>
      <w:tr w:rsidR="009934D1" w14:paraId="224A2A8E" w14:textId="77777777">
        <w:tc>
          <w:tcPr>
            <w:tcW w:w="866" w:type="pct"/>
            <w:shd w:val="clear" w:color="auto" w:fill="auto"/>
          </w:tcPr>
          <w:p w14:paraId="39844F9F" w14:textId="77777777" w:rsidR="009934D1" w:rsidRDefault="009934D1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201" w:type="pct"/>
            <w:shd w:val="clear" w:color="auto" w:fill="auto"/>
          </w:tcPr>
          <w:p w14:paraId="23EF5F1B" w14:textId="77777777" w:rsidR="009934D1" w:rsidRDefault="009934D1">
            <w:pPr>
              <w:pStyle w:val="ad"/>
            </w:pPr>
            <w:r>
              <w:t>Рекомендуемый тип</w:t>
            </w:r>
          </w:p>
        </w:tc>
        <w:tc>
          <w:tcPr>
            <w:tcW w:w="1448" w:type="pct"/>
            <w:shd w:val="clear" w:color="auto" w:fill="auto"/>
          </w:tcPr>
          <w:p w14:paraId="31204834" w14:textId="77777777" w:rsidR="009934D1" w:rsidRDefault="009934D1">
            <w:pPr>
              <w:pStyle w:val="ad"/>
            </w:pPr>
            <w:r>
              <w:t xml:space="preserve">Назначение </w:t>
            </w:r>
          </w:p>
        </w:tc>
        <w:tc>
          <w:tcPr>
            <w:tcW w:w="1484" w:type="pct"/>
          </w:tcPr>
          <w:p w14:paraId="3E7ED1FA" w14:textId="77777777" w:rsidR="009934D1" w:rsidRDefault="009934D1">
            <w:pPr>
              <w:pStyle w:val="ad"/>
            </w:pPr>
            <w:r>
              <w:t>Тип параметра</w:t>
            </w:r>
          </w:p>
        </w:tc>
      </w:tr>
      <w:tr w:rsidR="009934D1" w14:paraId="55608151" w14:textId="77777777">
        <w:tc>
          <w:tcPr>
            <w:tcW w:w="866" w:type="pct"/>
            <w:shd w:val="clear" w:color="auto" w:fill="auto"/>
          </w:tcPr>
          <w:p w14:paraId="124F4F0C" w14:textId="77777777" w:rsidR="009934D1" w:rsidRPr="00832DE6" w:rsidRDefault="009934D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201" w:type="pct"/>
            <w:shd w:val="clear" w:color="auto" w:fill="auto"/>
          </w:tcPr>
          <w:p w14:paraId="07984173" w14:textId="77777777" w:rsidR="009934D1" w:rsidRDefault="009934D1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8" w:type="pct"/>
            <w:shd w:val="clear" w:color="auto" w:fill="auto"/>
          </w:tcPr>
          <w:p w14:paraId="77139431" w14:textId="77777777" w:rsidR="009934D1" w:rsidRPr="00F74A19" w:rsidRDefault="009934D1">
            <w:pPr>
              <w:pStyle w:val="ad"/>
              <w:rPr>
                <w:lang w:val="en-US"/>
              </w:rPr>
            </w:pPr>
            <w:r>
              <w:t>С</w:t>
            </w:r>
            <w:r w:rsidRPr="004D29BA">
              <w:t>четчик цикл</w:t>
            </w:r>
            <w:r w:rsidR="00F74A19">
              <w:t>а</w:t>
            </w:r>
          </w:p>
        </w:tc>
        <w:tc>
          <w:tcPr>
            <w:tcW w:w="1484" w:type="pct"/>
          </w:tcPr>
          <w:p w14:paraId="45291D94" w14:textId="77777777" w:rsidR="009934D1" w:rsidRDefault="009934D1">
            <w:pPr>
              <w:pStyle w:val="ad"/>
            </w:pPr>
            <w:r>
              <w:t xml:space="preserve">Локальный </w:t>
            </w:r>
          </w:p>
        </w:tc>
      </w:tr>
      <w:tr w:rsidR="009934D1" w14:paraId="3316C17B" w14:textId="77777777">
        <w:tc>
          <w:tcPr>
            <w:tcW w:w="866" w:type="pct"/>
            <w:shd w:val="clear" w:color="auto" w:fill="auto"/>
          </w:tcPr>
          <w:p w14:paraId="724DF65C" w14:textId="77777777" w:rsidR="009934D1" w:rsidRPr="00F74A19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201" w:type="pct"/>
            <w:shd w:val="clear" w:color="auto" w:fill="auto"/>
          </w:tcPr>
          <w:p w14:paraId="33F123E1" w14:textId="77777777" w:rsidR="009934D1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F74A19">
              <w:rPr>
                <w:lang w:val="en-US"/>
              </w:rPr>
              <w:t xml:space="preserve">rray of </w:t>
            </w:r>
            <w:r>
              <w:rPr>
                <w:lang w:val="en-US"/>
              </w:rPr>
              <w:t>I</w:t>
            </w:r>
            <w:r w:rsidRPr="00F74A19">
              <w:rPr>
                <w:lang w:val="en-US"/>
              </w:rPr>
              <w:t>nteger</w:t>
            </w:r>
          </w:p>
        </w:tc>
        <w:tc>
          <w:tcPr>
            <w:tcW w:w="1448" w:type="pct"/>
            <w:shd w:val="clear" w:color="auto" w:fill="auto"/>
          </w:tcPr>
          <w:p w14:paraId="44FA3D57" w14:textId="77777777" w:rsidR="009934D1" w:rsidRPr="00F74A19" w:rsidRDefault="00F74A19">
            <w:pPr>
              <w:pStyle w:val="ad"/>
            </w:pPr>
            <w:r>
              <w:t>Генерируемый массив</w:t>
            </w:r>
          </w:p>
        </w:tc>
        <w:tc>
          <w:tcPr>
            <w:tcW w:w="1484" w:type="pct"/>
          </w:tcPr>
          <w:p w14:paraId="4F0FFAD6" w14:textId="77777777" w:rsidR="009934D1" w:rsidRDefault="009934D1">
            <w:pPr>
              <w:pStyle w:val="ad"/>
            </w:pPr>
            <w:r>
              <w:t>Формальный</w:t>
            </w:r>
          </w:p>
        </w:tc>
      </w:tr>
      <w:tr w:rsidR="009934D1" w14:paraId="41AE7B15" w14:textId="77777777">
        <w:tc>
          <w:tcPr>
            <w:tcW w:w="866" w:type="pct"/>
            <w:shd w:val="clear" w:color="auto" w:fill="auto"/>
          </w:tcPr>
          <w:p w14:paraId="0B094814" w14:textId="77777777" w:rsidR="009934D1" w:rsidRPr="00BC1CAF" w:rsidRDefault="00F74A19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201" w:type="pct"/>
            <w:shd w:val="clear" w:color="auto" w:fill="auto"/>
          </w:tcPr>
          <w:p w14:paraId="7E1EEA2C" w14:textId="77777777" w:rsidR="009934D1" w:rsidRPr="009D7EC6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8" w:type="pct"/>
            <w:shd w:val="clear" w:color="auto" w:fill="auto"/>
          </w:tcPr>
          <w:p w14:paraId="030AA20F" w14:textId="77777777" w:rsidR="009934D1" w:rsidRPr="00F74A19" w:rsidRDefault="00F74A19">
            <w:pPr>
              <w:pStyle w:val="ad"/>
            </w:pPr>
            <w:r>
              <w:t>Длина массива</w:t>
            </w:r>
          </w:p>
        </w:tc>
        <w:tc>
          <w:tcPr>
            <w:tcW w:w="1484" w:type="pct"/>
          </w:tcPr>
          <w:p w14:paraId="49F7C788" w14:textId="77777777" w:rsidR="009934D1" w:rsidRDefault="009934D1">
            <w:pPr>
              <w:pStyle w:val="ad"/>
            </w:pPr>
            <w:r>
              <w:t>Формальный</w:t>
            </w:r>
          </w:p>
        </w:tc>
      </w:tr>
      <w:tr w:rsidR="009934D1" w:rsidRPr="00085EED" w14:paraId="63B9964A" w14:textId="77777777">
        <w:tc>
          <w:tcPr>
            <w:tcW w:w="866" w:type="pct"/>
            <w:shd w:val="clear" w:color="auto" w:fill="auto"/>
          </w:tcPr>
          <w:p w14:paraId="5DB4BAD4" w14:textId="77777777" w:rsidR="009934D1" w:rsidRPr="00085EED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Method</w:t>
            </w:r>
          </w:p>
        </w:tc>
        <w:tc>
          <w:tcPr>
            <w:tcW w:w="1201" w:type="pct"/>
            <w:shd w:val="clear" w:color="auto" w:fill="auto"/>
          </w:tcPr>
          <w:p w14:paraId="79704DEC" w14:textId="77777777" w:rsidR="009934D1" w:rsidRPr="009D7EC6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1448" w:type="pct"/>
            <w:shd w:val="clear" w:color="auto" w:fill="auto"/>
          </w:tcPr>
          <w:p w14:paraId="646A610D" w14:textId="77777777" w:rsidR="009934D1" w:rsidRPr="007935B3" w:rsidRDefault="00F74A19">
            <w:pPr>
              <w:pStyle w:val="ad"/>
            </w:pPr>
            <w:r>
              <w:t>Метод заполнения массива</w:t>
            </w:r>
          </w:p>
        </w:tc>
        <w:tc>
          <w:tcPr>
            <w:tcW w:w="1484" w:type="pct"/>
          </w:tcPr>
          <w:p w14:paraId="601A158C" w14:textId="77777777" w:rsidR="009934D1" w:rsidRDefault="009934D1">
            <w:pPr>
              <w:pStyle w:val="ad"/>
            </w:pPr>
            <w:r>
              <w:t>Формальный</w:t>
            </w:r>
          </w:p>
        </w:tc>
      </w:tr>
    </w:tbl>
    <w:p w14:paraId="61C78D71" w14:textId="77777777" w:rsidR="009934D1" w:rsidRDefault="009934D1" w:rsidP="009934D1">
      <w:pPr>
        <w:pStyle w:val="ae"/>
      </w:pPr>
    </w:p>
    <w:p w14:paraId="3F8A0BDB" w14:textId="77777777" w:rsidR="008241BC" w:rsidRDefault="008241BC" w:rsidP="009934D1">
      <w:pPr>
        <w:pStyle w:val="ae"/>
      </w:pPr>
    </w:p>
    <w:p w14:paraId="2DF5A84D" w14:textId="77777777" w:rsidR="008241BC" w:rsidRDefault="008241BC" w:rsidP="009934D1">
      <w:pPr>
        <w:pStyle w:val="ae"/>
      </w:pPr>
    </w:p>
    <w:p w14:paraId="44466059" w14:textId="77777777" w:rsidR="008241BC" w:rsidRDefault="008241BC" w:rsidP="009934D1">
      <w:pPr>
        <w:pStyle w:val="ae"/>
      </w:pPr>
    </w:p>
    <w:p w14:paraId="5AEB1005" w14:textId="77777777" w:rsidR="009934D1" w:rsidRPr="00275394" w:rsidRDefault="009934D1" w:rsidP="00993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4</w:t>
        </w:r>
      </w:fldSimple>
      <w:r>
        <w:t xml:space="preserve"> – Структура данных алгоритма </w:t>
      </w:r>
      <w:proofErr w:type="spellStart"/>
      <w:proofErr w:type="gramStart"/>
      <w:r w:rsidR="00275394" w:rsidRPr="00593F58">
        <w:rPr>
          <w:lang w:val="en-US"/>
        </w:rPr>
        <w:t>outputArray</w:t>
      </w:r>
      <w:proofErr w:type="spellEnd"/>
      <w:r w:rsidR="00275394" w:rsidRPr="00275394">
        <w:t>(</w:t>
      </w:r>
      <w:proofErr w:type="gramEnd"/>
      <w:r w:rsidR="00275394">
        <w:rPr>
          <w:lang w:val="en-US"/>
        </w:rPr>
        <w:t>x</w:t>
      </w:r>
      <w:r w:rsidR="00275394" w:rsidRPr="00275394">
        <w:t xml:space="preserve">, </w:t>
      </w:r>
      <w:proofErr w:type="spellStart"/>
      <w:r w:rsidR="00275394">
        <w:rPr>
          <w:lang w:val="en-US"/>
        </w:rPr>
        <w:t>i</w:t>
      </w:r>
      <w:proofErr w:type="spellEnd"/>
      <w:r w:rsidR="00275394" w:rsidRPr="0027539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3"/>
        <w:gridCol w:w="2196"/>
        <w:gridCol w:w="2805"/>
        <w:gridCol w:w="6"/>
        <w:gridCol w:w="2684"/>
      </w:tblGrid>
      <w:tr w:rsidR="009934D1" w:rsidRPr="00832DE6" w14:paraId="41F5B7ED" w14:textId="77777777" w:rsidTr="00275394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14:paraId="06D279EB" w14:textId="77777777" w:rsidR="009934D1" w:rsidRPr="00832DE6" w:rsidRDefault="009934D1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14:paraId="539BE7A3" w14:textId="77777777" w:rsidR="009934D1" w:rsidRPr="00832DE6" w:rsidRDefault="009934D1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504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1F124C0E" w14:textId="77777777" w:rsidR="009934D1" w:rsidRPr="00832DE6" w:rsidRDefault="009934D1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36" w:type="pct"/>
            <w:tcBorders>
              <w:bottom w:val="single" w:sz="4" w:space="0" w:color="auto"/>
            </w:tcBorders>
          </w:tcPr>
          <w:p w14:paraId="1BFC87E2" w14:textId="77777777" w:rsidR="009934D1" w:rsidRPr="00832DE6" w:rsidRDefault="009934D1">
            <w:pPr>
              <w:pStyle w:val="ad"/>
            </w:pPr>
            <w:r w:rsidRPr="00832DE6">
              <w:t>Тип параметра</w:t>
            </w:r>
          </w:p>
        </w:tc>
      </w:tr>
      <w:tr w:rsidR="00275394" w:rsidRPr="00832DE6" w14:paraId="071FFEE0" w14:textId="77777777" w:rsidTr="00275394">
        <w:tc>
          <w:tcPr>
            <w:tcW w:w="885" w:type="pct"/>
            <w:tcBorders>
              <w:bottom w:val="nil"/>
            </w:tcBorders>
            <w:shd w:val="clear" w:color="auto" w:fill="auto"/>
          </w:tcPr>
          <w:p w14:paraId="0A9DDC3D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175" w:type="pct"/>
            <w:tcBorders>
              <w:bottom w:val="nil"/>
            </w:tcBorders>
            <w:shd w:val="clear" w:color="auto" w:fill="auto"/>
          </w:tcPr>
          <w:p w14:paraId="6516BB2B" w14:textId="77777777" w:rsidR="00275394" w:rsidRPr="00832DE6" w:rsidRDefault="00275394" w:rsidP="00275394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504" w:type="pct"/>
            <w:gridSpan w:val="2"/>
            <w:tcBorders>
              <w:bottom w:val="nil"/>
            </w:tcBorders>
            <w:shd w:val="clear" w:color="auto" w:fill="auto"/>
          </w:tcPr>
          <w:p w14:paraId="34174480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t>С</w:t>
            </w:r>
            <w:r w:rsidRPr="004D29BA">
              <w:t>четчик</w:t>
            </w:r>
            <w:r>
              <w:t>и</w:t>
            </w:r>
            <w:r w:rsidRPr="004D29BA">
              <w:t xml:space="preserve"> цикл</w:t>
            </w:r>
            <w:r>
              <w:t>а</w:t>
            </w:r>
          </w:p>
        </w:tc>
        <w:tc>
          <w:tcPr>
            <w:tcW w:w="1436" w:type="pct"/>
            <w:tcBorders>
              <w:bottom w:val="nil"/>
            </w:tcBorders>
          </w:tcPr>
          <w:p w14:paraId="7BABC135" w14:textId="77777777" w:rsidR="00275394" w:rsidRPr="00832DE6" w:rsidRDefault="00275394" w:rsidP="00275394">
            <w:pPr>
              <w:pStyle w:val="ad"/>
            </w:pPr>
            <w:r>
              <w:t xml:space="preserve">Локальный </w:t>
            </w:r>
          </w:p>
        </w:tc>
      </w:tr>
      <w:tr w:rsidR="00275394" w:rsidRPr="00832DE6" w14:paraId="194491EF" w14:textId="77777777" w:rsidTr="00275394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14:paraId="71818B26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14:paraId="11C41E5A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F74A19">
              <w:rPr>
                <w:lang w:val="en-US"/>
              </w:rPr>
              <w:t xml:space="preserve">rray of </w:t>
            </w:r>
            <w:r>
              <w:rPr>
                <w:lang w:val="en-US"/>
              </w:rPr>
              <w:t>I</w:t>
            </w:r>
            <w:r w:rsidRPr="00F74A19">
              <w:rPr>
                <w:lang w:val="en-US"/>
              </w:rPr>
              <w:t>nteger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14:paraId="2BCD2BC1" w14:textId="77777777" w:rsidR="00275394" w:rsidRPr="00832DE6" w:rsidRDefault="00275394" w:rsidP="00275394">
            <w:pPr>
              <w:pStyle w:val="ad"/>
            </w:pPr>
            <w:r>
              <w:t>Массив для вывода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14:paraId="79144268" w14:textId="77777777" w:rsidR="00275394" w:rsidRPr="00832DE6" w:rsidRDefault="00275394" w:rsidP="00275394">
            <w:pPr>
              <w:pStyle w:val="ad"/>
            </w:pPr>
            <w:r>
              <w:t>Формальный</w:t>
            </w:r>
          </w:p>
        </w:tc>
      </w:tr>
      <w:tr w:rsidR="00275394" w:rsidRPr="00832DE6" w14:paraId="55DDF43D" w14:textId="77777777" w:rsidTr="00275394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14:paraId="769F44EE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14:paraId="572446C3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14:paraId="25BB7AB0" w14:textId="77777777" w:rsidR="00275394" w:rsidRPr="00832DE6" w:rsidRDefault="00275394" w:rsidP="00275394">
            <w:pPr>
              <w:pStyle w:val="ad"/>
            </w:pPr>
            <w:r>
              <w:t>Длина массива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14:paraId="245E6F3B" w14:textId="77777777" w:rsidR="00275394" w:rsidRPr="00832DE6" w:rsidRDefault="00275394" w:rsidP="00275394">
            <w:pPr>
              <w:pStyle w:val="ad"/>
            </w:pPr>
            <w:r>
              <w:t>Формальный</w:t>
            </w:r>
          </w:p>
        </w:tc>
      </w:tr>
    </w:tbl>
    <w:p w14:paraId="3EEF9EC7" w14:textId="77777777" w:rsidR="009934D1" w:rsidRPr="0031219F" w:rsidRDefault="009934D1" w:rsidP="009934D1">
      <w:pPr>
        <w:pStyle w:val="ad"/>
      </w:pPr>
    </w:p>
    <w:p w14:paraId="09AB113D" w14:textId="77777777" w:rsidR="006E5CC0" w:rsidRPr="006E5CC0" w:rsidRDefault="009934D1" w:rsidP="006E5CC0">
      <w:pPr>
        <w:ind w:firstLine="0"/>
      </w:pPr>
      <w:r>
        <w:t xml:space="preserve">Таблица </w:t>
      </w:r>
      <w:fldSimple w:instr=" SEQ Таблица \* ARABIC ">
        <w:r w:rsidR="00250873">
          <w:rPr>
            <w:noProof/>
          </w:rPr>
          <w:t>5</w:t>
        </w:r>
      </w:fldSimple>
      <w:r>
        <w:t xml:space="preserve"> – </w:t>
      </w:r>
      <w:r w:rsidRPr="00214516">
        <w:t xml:space="preserve">Структура данных алгоритма </w:t>
      </w:r>
      <w:proofErr w:type="spellStart"/>
      <w:r w:rsidR="006E5CC0" w:rsidRPr="00593F58">
        <w:rPr>
          <w:lang w:val="en-US"/>
        </w:rPr>
        <w:t>siftDown</w:t>
      </w:r>
      <w:proofErr w:type="spellEnd"/>
      <w:r w:rsidR="006E5CC0" w:rsidRPr="006E5CC0">
        <w:t>(</w:t>
      </w:r>
      <w:r w:rsidR="006E3BA3" w:rsidRPr="006E3BA3">
        <w:rPr>
          <w:lang w:val="en-US"/>
        </w:rPr>
        <w:t>Tree</w:t>
      </w:r>
      <w:r w:rsidR="006E5CC0" w:rsidRPr="006E5CC0">
        <w:t xml:space="preserve">, </w:t>
      </w:r>
      <w:proofErr w:type="spellStart"/>
      <w:r w:rsidR="006E5CC0" w:rsidRPr="00593F58">
        <w:rPr>
          <w:lang w:val="en-US"/>
        </w:rPr>
        <w:t>nodeStart</w:t>
      </w:r>
      <w:proofErr w:type="spellEnd"/>
      <w:r w:rsidR="006E5CC0" w:rsidRPr="006E5CC0">
        <w:t xml:space="preserve">, </w:t>
      </w:r>
      <w:proofErr w:type="spellStart"/>
      <w:r w:rsidR="006E5CC0" w:rsidRPr="00593F58">
        <w:rPr>
          <w:lang w:val="en-US"/>
        </w:rPr>
        <w:t>nodeLast</w:t>
      </w:r>
      <w:proofErr w:type="spellEnd"/>
      <w:r w:rsidR="006E5CC0" w:rsidRPr="006E5CC0">
        <w:t>,</w:t>
      </w:r>
    </w:p>
    <w:p w14:paraId="02C0F594" w14:textId="77777777" w:rsidR="009934D1" w:rsidRDefault="006E5CC0" w:rsidP="006E5CC0">
      <w:pPr>
        <w:pStyle w:val="ae"/>
      </w:pPr>
      <w:proofErr w:type="spellStart"/>
      <w:r w:rsidRPr="00593F58">
        <w:rPr>
          <w:lang w:val="en-US"/>
        </w:rPr>
        <w:t>compareCount</w:t>
      </w:r>
      <w:proofErr w:type="spellEnd"/>
      <w:r>
        <w:rPr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7"/>
        <w:gridCol w:w="2263"/>
        <w:gridCol w:w="2654"/>
        <w:gridCol w:w="2790"/>
      </w:tblGrid>
      <w:tr w:rsidR="009934D1" w14:paraId="19656826" w14:textId="77777777">
        <w:tc>
          <w:tcPr>
            <w:tcW w:w="876" w:type="pct"/>
            <w:shd w:val="clear" w:color="auto" w:fill="auto"/>
          </w:tcPr>
          <w:p w14:paraId="3F99ECE2" w14:textId="77777777" w:rsidR="009934D1" w:rsidRPr="00832DE6" w:rsidRDefault="009934D1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211" w:type="pct"/>
            <w:shd w:val="clear" w:color="auto" w:fill="auto"/>
          </w:tcPr>
          <w:p w14:paraId="0F2163D6" w14:textId="77777777" w:rsidR="009934D1" w:rsidRPr="00832DE6" w:rsidRDefault="009934D1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420" w:type="pct"/>
            <w:shd w:val="clear" w:color="auto" w:fill="auto"/>
          </w:tcPr>
          <w:p w14:paraId="0EFFC909" w14:textId="77777777" w:rsidR="009934D1" w:rsidRPr="00832DE6" w:rsidRDefault="009934D1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93" w:type="pct"/>
          </w:tcPr>
          <w:p w14:paraId="05D00BE8" w14:textId="77777777" w:rsidR="009934D1" w:rsidRPr="00832DE6" w:rsidRDefault="009934D1">
            <w:pPr>
              <w:pStyle w:val="ad"/>
            </w:pPr>
            <w:r w:rsidRPr="00832DE6">
              <w:t>Тип параметра</w:t>
            </w:r>
          </w:p>
        </w:tc>
      </w:tr>
      <w:tr w:rsidR="009934D1" w14:paraId="2134E313" w14:textId="77777777" w:rsidTr="008241BC">
        <w:tc>
          <w:tcPr>
            <w:tcW w:w="876" w:type="pct"/>
            <w:shd w:val="clear" w:color="auto" w:fill="auto"/>
          </w:tcPr>
          <w:p w14:paraId="62593B5D" w14:textId="77777777" w:rsidR="009934D1" w:rsidRPr="00832DE6" w:rsidRDefault="006E5CC0">
            <w:pPr>
              <w:pStyle w:val="ad"/>
            </w:pPr>
            <w:proofErr w:type="spellStart"/>
            <w:r w:rsidRPr="006E5CC0">
              <w:rPr>
                <w:lang w:val="en-US"/>
              </w:rPr>
              <w:t>isSifted</w:t>
            </w:r>
            <w:proofErr w:type="spellEnd"/>
          </w:p>
        </w:tc>
        <w:tc>
          <w:tcPr>
            <w:tcW w:w="1211" w:type="pct"/>
            <w:shd w:val="clear" w:color="auto" w:fill="auto"/>
          </w:tcPr>
          <w:p w14:paraId="14475C85" w14:textId="77777777" w:rsidR="009934D1" w:rsidRPr="006E5CC0" w:rsidRDefault="006E5C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20" w:type="pct"/>
            <w:shd w:val="clear" w:color="auto" w:fill="auto"/>
          </w:tcPr>
          <w:p w14:paraId="10B505DA" w14:textId="77777777" w:rsidR="009934D1" w:rsidRPr="006E5CC0" w:rsidRDefault="006E5CC0">
            <w:pPr>
              <w:pStyle w:val="ad"/>
            </w:pPr>
            <w:r>
              <w:t xml:space="preserve">Хранит информацию о том, является ли дерево </w:t>
            </w:r>
            <w:r>
              <w:rPr>
                <w:lang w:val="en-US"/>
              </w:rPr>
              <w:t>Max</w:t>
            </w:r>
            <w:r w:rsidRPr="006E5CC0">
              <w:t xml:space="preserve"> </w:t>
            </w:r>
            <w:r>
              <w:rPr>
                <w:lang w:val="en-US"/>
              </w:rPr>
              <w:t>Heap</w:t>
            </w:r>
          </w:p>
          <w:p w14:paraId="0BAE4421" w14:textId="77777777" w:rsidR="009934D1" w:rsidRPr="00832DE6" w:rsidRDefault="009934D1">
            <w:pPr>
              <w:pStyle w:val="ad"/>
            </w:pPr>
          </w:p>
        </w:tc>
        <w:tc>
          <w:tcPr>
            <w:tcW w:w="1493" w:type="pct"/>
          </w:tcPr>
          <w:p w14:paraId="377867DA" w14:textId="77777777" w:rsidR="009934D1" w:rsidRPr="00750AF2" w:rsidRDefault="009934D1">
            <w:pPr>
              <w:pStyle w:val="ad"/>
              <w:rPr>
                <w:lang w:val="en-US"/>
              </w:rPr>
            </w:pPr>
            <w:r w:rsidRPr="00832DE6">
              <w:t>Локальны</w:t>
            </w:r>
            <w:r>
              <w:t>й</w:t>
            </w:r>
          </w:p>
        </w:tc>
      </w:tr>
      <w:tr w:rsidR="009934D1" w14:paraId="7DA79285" w14:textId="77777777">
        <w:tc>
          <w:tcPr>
            <w:tcW w:w="876" w:type="pct"/>
            <w:shd w:val="clear" w:color="auto" w:fill="auto"/>
          </w:tcPr>
          <w:p w14:paraId="04F81152" w14:textId="77777777" w:rsidR="009934D1" w:rsidRPr="00750AF2" w:rsidRDefault="006E5CC0">
            <w:pPr>
              <w:pStyle w:val="ad"/>
              <w:rPr>
                <w:lang w:val="en-US"/>
              </w:rPr>
            </w:pPr>
            <w:r w:rsidRPr="006E5CC0">
              <w:rPr>
                <w:lang w:val="en-US"/>
              </w:rPr>
              <w:t>child</w:t>
            </w:r>
          </w:p>
        </w:tc>
        <w:tc>
          <w:tcPr>
            <w:tcW w:w="1211" w:type="pct"/>
            <w:shd w:val="clear" w:color="auto" w:fill="auto"/>
          </w:tcPr>
          <w:p w14:paraId="3BBD19DB" w14:textId="77777777" w:rsidR="009934D1" w:rsidRPr="00832DE6" w:rsidRDefault="006E5C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6095C0B2" w14:textId="77777777" w:rsidR="009934D1" w:rsidRPr="00832DE6" w:rsidRDefault="006E5CC0">
            <w:pPr>
              <w:pStyle w:val="ad"/>
              <w:rPr>
                <w:lang w:val="en-US"/>
              </w:rPr>
            </w:pPr>
            <w:r>
              <w:t>И</w:t>
            </w:r>
            <w:r w:rsidRPr="006E5CC0">
              <w:t>ндекс рассматриваемого "ребенка"</w:t>
            </w:r>
          </w:p>
        </w:tc>
        <w:tc>
          <w:tcPr>
            <w:tcW w:w="1493" w:type="pct"/>
          </w:tcPr>
          <w:p w14:paraId="6C0E5A35" w14:textId="77777777" w:rsidR="009934D1" w:rsidRPr="00832DE6" w:rsidRDefault="006E5CC0">
            <w:pPr>
              <w:pStyle w:val="ad"/>
            </w:pPr>
            <w:r w:rsidRPr="00832DE6">
              <w:t>Локальны</w:t>
            </w:r>
            <w:r>
              <w:t>й</w:t>
            </w:r>
          </w:p>
        </w:tc>
      </w:tr>
      <w:tr w:rsidR="009934D1" w14:paraId="3BC44B1D" w14:textId="77777777" w:rsidTr="008241BC">
        <w:tc>
          <w:tcPr>
            <w:tcW w:w="876" w:type="pct"/>
            <w:shd w:val="clear" w:color="auto" w:fill="auto"/>
          </w:tcPr>
          <w:p w14:paraId="20ACEE7B" w14:textId="77777777" w:rsidR="009934D1" w:rsidRPr="00714229" w:rsidRDefault="006E5CC0">
            <w:pPr>
              <w:pStyle w:val="ad"/>
            </w:pPr>
            <w:r w:rsidRPr="006E5CC0">
              <w:rPr>
                <w:lang w:val="en-US"/>
              </w:rPr>
              <w:t>node</w:t>
            </w:r>
          </w:p>
        </w:tc>
        <w:tc>
          <w:tcPr>
            <w:tcW w:w="1211" w:type="pct"/>
            <w:shd w:val="clear" w:color="auto" w:fill="auto"/>
          </w:tcPr>
          <w:p w14:paraId="2545A965" w14:textId="77777777" w:rsidR="009934D1" w:rsidRPr="00832DE6" w:rsidRDefault="009934D1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7C8050D1" w14:textId="77777777" w:rsidR="009934D1" w:rsidRPr="00832DE6" w:rsidRDefault="006E5CC0">
            <w:pPr>
              <w:pStyle w:val="ad"/>
            </w:pPr>
            <w:r>
              <w:t>И</w:t>
            </w:r>
            <w:r w:rsidRPr="006E5CC0">
              <w:t>ндекс рассматриваемого "родителя"</w:t>
            </w:r>
          </w:p>
        </w:tc>
        <w:tc>
          <w:tcPr>
            <w:tcW w:w="1493" w:type="pct"/>
          </w:tcPr>
          <w:p w14:paraId="61A96CEB" w14:textId="77777777" w:rsidR="009934D1" w:rsidRPr="00832DE6" w:rsidRDefault="006E5CC0">
            <w:pPr>
              <w:pStyle w:val="ad"/>
            </w:pPr>
            <w:r w:rsidRPr="00832DE6">
              <w:t>Локальны</w:t>
            </w:r>
            <w:r>
              <w:t>й</w:t>
            </w:r>
          </w:p>
        </w:tc>
      </w:tr>
      <w:tr w:rsidR="008241BC" w14:paraId="0E963083" w14:textId="77777777" w:rsidTr="008241BC">
        <w:tc>
          <w:tcPr>
            <w:tcW w:w="876" w:type="pct"/>
            <w:shd w:val="clear" w:color="auto" w:fill="auto"/>
          </w:tcPr>
          <w:p w14:paraId="748265E8" w14:textId="77777777" w:rsidR="008241BC" w:rsidRPr="00832DE6" w:rsidRDefault="006E3BA3" w:rsidP="008241BC">
            <w:pPr>
              <w:pStyle w:val="ad"/>
              <w:rPr>
                <w:lang w:val="be-BY"/>
              </w:rPr>
            </w:pPr>
            <w:r w:rsidRPr="006E3BA3">
              <w:rPr>
                <w:lang w:val="en-US"/>
              </w:rPr>
              <w:t>Tree</w:t>
            </w:r>
          </w:p>
        </w:tc>
        <w:tc>
          <w:tcPr>
            <w:tcW w:w="1211" w:type="pct"/>
            <w:shd w:val="clear" w:color="auto" w:fill="auto"/>
          </w:tcPr>
          <w:p w14:paraId="498C7555" w14:textId="77777777" w:rsidR="008241BC" w:rsidRPr="006E5CC0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</w:t>
            </w:r>
            <w:r>
              <w:rPr>
                <w:lang w:val="en-US"/>
              </w:rPr>
              <w:t>of Integer</w:t>
            </w:r>
          </w:p>
        </w:tc>
        <w:tc>
          <w:tcPr>
            <w:tcW w:w="1420" w:type="pct"/>
            <w:shd w:val="clear" w:color="auto" w:fill="auto"/>
          </w:tcPr>
          <w:p w14:paraId="2C7E280E" w14:textId="77777777" w:rsidR="008241BC" w:rsidRPr="00832DE6" w:rsidRDefault="008241BC" w:rsidP="008241BC">
            <w:pPr>
              <w:pStyle w:val="ad"/>
            </w:pPr>
            <w:r>
              <w:t>Матрица с результатами расчета</w:t>
            </w:r>
          </w:p>
        </w:tc>
        <w:tc>
          <w:tcPr>
            <w:tcW w:w="1493" w:type="pct"/>
          </w:tcPr>
          <w:p w14:paraId="7ED36352" w14:textId="77777777" w:rsidR="008241BC" w:rsidRPr="00832DE6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241BC" w14:paraId="2F94001B" w14:textId="77777777" w:rsidTr="008241BC">
        <w:tc>
          <w:tcPr>
            <w:tcW w:w="876" w:type="pct"/>
            <w:shd w:val="clear" w:color="auto" w:fill="auto"/>
          </w:tcPr>
          <w:p w14:paraId="32CFBE79" w14:textId="77777777" w:rsidR="008241BC" w:rsidRPr="00593F58" w:rsidRDefault="008241BC" w:rsidP="008241BC">
            <w:pPr>
              <w:pStyle w:val="ad"/>
              <w:rPr>
                <w:lang w:val="en-US"/>
              </w:rPr>
            </w:pPr>
            <w:proofErr w:type="spellStart"/>
            <w:r w:rsidRPr="00593F58">
              <w:rPr>
                <w:lang w:val="en-US"/>
              </w:rPr>
              <w:t>nodeStart</w:t>
            </w:r>
            <w:proofErr w:type="spellEnd"/>
          </w:p>
        </w:tc>
        <w:tc>
          <w:tcPr>
            <w:tcW w:w="1211" w:type="pct"/>
            <w:shd w:val="clear" w:color="auto" w:fill="auto"/>
          </w:tcPr>
          <w:p w14:paraId="66CAFA3A" w14:textId="77777777" w:rsidR="008241BC" w:rsidRDefault="008241BC" w:rsidP="008241BC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13EE6DD9" w14:textId="77777777" w:rsidR="008241BC" w:rsidRPr="006E5CC0" w:rsidRDefault="008241BC" w:rsidP="008241BC">
            <w:pPr>
              <w:pStyle w:val="ad"/>
            </w:pPr>
            <w:r>
              <w:t xml:space="preserve">Индекс начального элемента для просеивания </w:t>
            </w:r>
          </w:p>
        </w:tc>
        <w:tc>
          <w:tcPr>
            <w:tcW w:w="1493" w:type="pct"/>
          </w:tcPr>
          <w:p w14:paraId="3CF8CB17" w14:textId="77777777" w:rsidR="008241BC" w:rsidRPr="00832DE6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241BC" w14:paraId="14805C25" w14:textId="77777777" w:rsidTr="008241BC">
        <w:tc>
          <w:tcPr>
            <w:tcW w:w="876" w:type="pct"/>
            <w:shd w:val="clear" w:color="auto" w:fill="auto"/>
          </w:tcPr>
          <w:p w14:paraId="5BD4E1FA" w14:textId="77777777" w:rsidR="008241BC" w:rsidRPr="00593F58" w:rsidRDefault="008241BC" w:rsidP="008241BC">
            <w:pPr>
              <w:pStyle w:val="ad"/>
              <w:rPr>
                <w:lang w:val="en-US"/>
              </w:rPr>
            </w:pPr>
            <w:proofErr w:type="spellStart"/>
            <w:r w:rsidRPr="00593F58">
              <w:rPr>
                <w:lang w:val="en-US"/>
              </w:rPr>
              <w:t>nodeLast</w:t>
            </w:r>
            <w:proofErr w:type="spellEnd"/>
          </w:p>
        </w:tc>
        <w:tc>
          <w:tcPr>
            <w:tcW w:w="1211" w:type="pct"/>
            <w:shd w:val="clear" w:color="auto" w:fill="auto"/>
          </w:tcPr>
          <w:p w14:paraId="10EE0951" w14:textId="77777777" w:rsidR="008241BC" w:rsidRDefault="008241BC" w:rsidP="008241BC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16E82592" w14:textId="77777777" w:rsidR="008241BC" w:rsidRDefault="008241BC" w:rsidP="008241BC">
            <w:pPr>
              <w:pStyle w:val="ad"/>
            </w:pPr>
            <w:r>
              <w:t xml:space="preserve">Индекс последнего элемента </w:t>
            </w:r>
          </w:p>
        </w:tc>
        <w:tc>
          <w:tcPr>
            <w:tcW w:w="1493" w:type="pct"/>
          </w:tcPr>
          <w:p w14:paraId="62F60DE8" w14:textId="77777777" w:rsidR="008241BC" w:rsidRPr="00832DE6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241BC" w14:paraId="20FCE370" w14:textId="77777777" w:rsidTr="008241BC">
        <w:tc>
          <w:tcPr>
            <w:tcW w:w="876" w:type="pct"/>
            <w:shd w:val="clear" w:color="auto" w:fill="auto"/>
          </w:tcPr>
          <w:p w14:paraId="1B5BA945" w14:textId="77777777" w:rsidR="008241BC" w:rsidRPr="00593F58" w:rsidRDefault="008241BC" w:rsidP="008241BC">
            <w:pPr>
              <w:pStyle w:val="ad"/>
              <w:rPr>
                <w:lang w:val="en-US"/>
              </w:rPr>
            </w:pPr>
            <w:proofErr w:type="spellStart"/>
            <w:r w:rsidRPr="00593F58">
              <w:rPr>
                <w:lang w:val="en-US"/>
              </w:rPr>
              <w:t>compareCount</w:t>
            </w:r>
            <w:proofErr w:type="spellEnd"/>
          </w:p>
        </w:tc>
        <w:tc>
          <w:tcPr>
            <w:tcW w:w="1211" w:type="pct"/>
            <w:shd w:val="clear" w:color="auto" w:fill="auto"/>
          </w:tcPr>
          <w:p w14:paraId="26798DE4" w14:textId="77777777" w:rsidR="008241BC" w:rsidRDefault="008241BC" w:rsidP="008241BC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204524CB" w14:textId="77777777" w:rsidR="008241BC" w:rsidRDefault="008241BC" w:rsidP="008241BC">
            <w:pPr>
              <w:pStyle w:val="ad"/>
            </w:pPr>
            <w:r>
              <w:t>Счетчик операций сравнения</w:t>
            </w:r>
          </w:p>
        </w:tc>
        <w:tc>
          <w:tcPr>
            <w:tcW w:w="1493" w:type="pct"/>
          </w:tcPr>
          <w:p w14:paraId="17A145BB" w14:textId="77777777" w:rsidR="008241BC" w:rsidRPr="00832DE6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20AE04A0" w14:textId="77777777" w:rsidR="00420DAB" w:rsidRPr="00BA1F40" w:rsidRDefault="00420DAB" w:rsidP="00420DAB">
      <w:pPr>
        <w:pStyle w:val="ad"/>
      </w:pPr>
    </w:p>
    <w:p w14:paraId="4EF425CC" w14:textId="77777777" w:rsidR="006E5CC0" w:rsidRPr="00750AF2" w:rsidRDefault="006E5CC0" w:rsidP="006E5CC0">
      <w:pPr>
        <w:pStyle w:val="ae"/>
      </w:pPr>
    </w:p>
    <w:p w14:paraId="075ADB61" w14:textId="77777777" w:rsidR="00D63EDC" w:rsidRPr="00D63EDC" w:rsidRDefault="006E5CC0" w:rsidP="00D63EDC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6</w:t>
        </w:r>
      </w:fldSimple>
      <w:r>
        <w:t xml:space="preserve"> – Структура данных алгоритма </w:t>
      </w:r>
      <w:proofErr w:type="spellStart"/>
      <w:r w:rsidR="00D63EDC" w:rsidRPr="002C40AA">
        <w:rPr>
          <w:lang w:val="en-US"/>
        </w:rPr>
        <w:t>insertionSort</w:t>
      </w:r>
      <w:proofErr w:type="spellEnd"/>
      <w:r w:rsidR="00D63EDC" w:rsidRPr="00D63EDC">
        <w:t>(</w:t>
      </w:r>
      <w:proofErr w:type="spellStart"/>
      <w:r w:rsidR="00D63EDC">
        <w:rPr>
          <w:lang w:val="en-US"/>
        </w:rPr>
        <w:t>arr</w:t>
      </w:r>
      <w:proofErr w:type="spellEnd"/>
      <w:r w:rsidR="00D63EDC" w:rsidRPr="00D63EDC">
        <w:t xml:space="preserve">, </w:t>
      </w:r>
      <w:r w:rsidR="00D63EDC">
        <w:rPr>
          <w:lang w:val="en-US"/>
        </w:rPr>
        <w:t>n</w:t>
      </w:r>
      <w:r w:rsidR="00D63EDC" w:rsidRPr="00D63EDC">
        <w:t xml:space="preserve">, </w:t>
      </w:r>
      <w:r w:rsidR="00D63EDC">
        <w:rPr>
          <w:lang w:val="en-US"/>
        </w:rPr>
        <w:t>flag</w:t>
      </w:r>
      <w:r w:rsidR="00D63EDC" w:rsidRPr="00D63EDC">
        <w:t xml:space="preserve">, </w:t>
      </w:r>
    </w:p>
    <w:p w14:paraId="439ECAAA" w14:textId="77777777" w:rsidR="006E5CC0" w:rsidRPr="00B23B9E" w:rsidRDefault="00D63EDC" w:rsidP="00D63EDC">
      <w:pPr>
        <w:pStyle w:val="ae"/>
      </w:pPr>
      <w:proofErr w:type="spellStart"/>
      <w:r w:rsidRPr="00C87BCD">
        <w:rPr>
          <w:lang w:val="en-US"/>
        </w:rPr>
        <w:t>compareCount</w:t>
      </w:r>
      <w:proofErr w:type="spellEnd"/>
      <w:r>
        <w:rPr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2095"/>
        <w:gridCol w:w="2699"/>
        <w:gridCol w:w="2728"/>
      </w:tblGrid>
      <w:tr w:rsidR="006E5CC0" w14:paraId="0CC348BC" w14:textId="77777777" w:rsidTr="000A5823">
        <w:tc>
          <w:tcPr>
            <w:tcW w:w="975" w:type="pct"/>
            <w:tcBorders>
              <w:bottom w:val="single" w:sz="4" w:space="0" w:color="auto"/>
            </w:tcBorders>
            <w:shd w:val="clear" w:color="auto" w:fill="auto"/>
          </w:tcPr>
          <w:p w14:paraId="3DD1BEF7" w14:textId="77777777" w:rsidR="006E5CC0" w:rsidRDefault="006E5CC0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1" w:type="pct"/>
            <w:tcBorders>
              <w:bottom w:val="single" w:sz="4" w:space="0" w:color="auto"/>
            </w:tcBorders>
            <w:shd w:val="clear" w:color="auto" w:fill="auto"/>
          </w:tcPr>
          <w:p w14:paraId="3297D017" w14:textId="77777777" w:rsidR="006E5CC0" w:rsidRDefault="006E5CC0">
            <w:pPr>
              <w:pStyle w:val="ad"/>
            </w:pPr>
            <w:r>
              <w:t>Рекомендуемый тип</w:t>
            </w:r>
          </w:p>
        </w:tc>
        <w:tc>
          <w:tcPr>
            <w:tcW w:w="1444" w:type="pct"/>
            <w:tcBorders>
              <w:bottom w:val="single" w:sz="4" w:space="0" w:color="auto"/>
            </w:tcBorders>
            <w:shd w:val="clear" w:color="auto" w:fill="auto"/>
          </w:tcPr>
          <w:p w14:paraId="0516CB57" w14:textId="77777777" w:rsidR="006E5CC0" w:rsidRDefault="006E5CC0">
            <w:pPr>
              <w:pStyle w:val="ad"/>
            </w:pPr>
            <w:r>
              <w:t xml:space="preserve">Назначение </w:t>
            </w:r>
          </w:p>
        </w:tc>
        <w:tc>
          <w:tcPr>
            <w:tcW w:w="1460" w:type="pct"/>
            <w:tcBorders>
              <w:bottom w:val="single" w:sz="4" w:space="0" w:color="auto"/>
            </w:tcBorders>
          </w:tcPr>
          <w:p w14:paraId="568378EF" w14:textId="77777777" w:rsidR="006E5CC0" w:rsidRDefault="006E5CC0">
            <w:pPr>
              <w:pStyle w:val="ad"/>
            </w:pPr>
            <w:r>
              <w:t>Тип параметра</w:t>
            </w:r>
          </w:p>
        </w:tc>
      </w:tr>
      <w:tr w:rsidR="006E5CC0" w14:paraId="74FF8FAD" w14:textId="77777777" w:rsidTr="000A5823">
        <w:tc>
          <w:tcPr>
            <w:tcW w:w="975" w:type="pct"/>
            <w:tcBorders>
              <w:bottom w:val="nil"/>
            </w:tcBorders>
            <w:shd w:val="clear" w:color="auto" w:fill="auto"/>
          </w:tcPr>
          <w:p w14:paraId="3ACA1AF4" w14:textId="77777777" w:rsidR="006E5CC0" w:rsidRPr="0031219F" w:rsidRDefault="006E5CC0">
            <w:pPr>
              <w:pStyle w:val="ad"/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1121" w:type="pct"/>
            <w:tcBorders>
              <w:bottom w:val="nil"/>
            </w:tcBorders>
            <w:shd w:val="clear" w:color="auto" w:fill="auto"/>
          </w:tcPr>
          <w:p w14:paraId="7678E77E" w14:textId="77777777" w:rsidR="006E5CC0" w:rsidRDefault="006E5CC0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  <w:tcBorders>
              <w:bottom w:val="nil"/>
            </w:tcBorders>
            <w:shd w:val="clear" w:color="auto" w:fill="auto"/>
          </w:tcPr>
          <w:p w14:paraId="1755B959" w14:textId="77777777" w:rsidR="006E5CC0" w:rsidRPr="00FF563A" w:rsidRDefault="006E5CC0">
            <w:pPr>
              <w:pStyle w:val="ad"/>
            </w:pPr>
            <w:r>
              <w:t>Счетчик</w:t>
            </w:r>
            <w:r>
              <w:rPr>
                <w:lang w:val="en-US"/>
              </w:rPr>
              <w:t>и</w:t>
            </w:r>
            <w:r>
              <w:t xml:space="preserve"> циклов</w:t>
            </w:r>
          </w:p>
        </w:tc>
        <w:tc>
          <w:tcPr>
            <w:tcW w:w="1460" w:type="pct"/>
            <w:tcBorders>
              <w:bottom w:val="nil"/>
            </w:tcBorders>
          </w:tcPr>
          <w:p w14:paraId="4EB44673" w14:textId="77777777" w:rsidR="006E5CC0" w:rsidRPr="007935B3" w:rsidRDefault="006E5CC0">
            <w:pPr>
              <w:pStyle w:val="ad"/>
              <w:rPr>
                <w:lang w:val="en-US"/>
              </w:rPr>
            </w:pPr>
            <w:r>
              <w:t>Локальный</w:t>
            </w:r>
          </w:p>
        </w:tc>
      </w:tr>
    </w:tbl>
    <w:p w14:paraId="0B37E141" w14:textId="77777777" w:rsidR="008241BC" w:rsidRPr="006E3BA3" w:rsidRDefault="008241BC" w:rsidP="008241BC">
      <w:pPr>
        <w:pStyle w:val="ae"/>
      </w:pPr>
      <w:r w:rsidRPr="00714229">
        <w:t xml:space="preserve">Продолжение Таблицы </w:t>
      </w:r>
      <w:r>
        <w:rPr>
          <w:lang w:val="en-US"/>
        </w:rPr>
        <w:t>6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2126"/>
        <w:gridCol w:w="2694"/>
        <w:gridCol w:w="2693"/>
      </w:tblGrid>
      <w:tr w:rsidR="008241BC" w:rsidRPr="008241BC" w14:paraId="4807C6B1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79C92266" w14:textId="77777777" w:rsidR="008241BC" w:rsidRPr="007935B3" w:rsidRDefault="008241BC" w:rsidP="008241BC">
            <w:pPr>
              <w:pStyle w:val="ad"/>
            </w:pPr>
            <w:proofErr w:type="spellStart"/>
            <w:r w:rsidRPr="00B23B9E">
              <w:rPr>
                <w:lang w:val="en-US"/>
              </w:rPr>
              <w:t>tmp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4398E34" w14:textId="77777777" w:rsidR="008241BC" w:rsidRPr="005A5EB4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1F113124" w14:textId="77777777" w:rsidR="008241BC" w:rsidRPr="00B23B9E" w:rsidRDefault="008241BC" w:rsidP="008241BC">
            <w:pPr>
              <w:pStyle w:val="ad"/>
            </w:pPr>
            <w:r>
              <w:t>Переставляемый элемент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7196FA28" w14:textId="77777777" w:rsidR="008241BC" w:rsidRDefault="008241BC" w:rsidP="008241BC">
            <w:pPr>
              <w:pStyle w:val="ad"/>
            </w:pPr>
            <w:r>
              <w:t>Локальный</w:t>
            </w:r>
          </w:p>
        </w:tc>
      </w:tr>
      <w:tr w:rsidR="008241BC" w:rsidRPr="008241BC" w14:paraId="06C414F6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6D5E5F5F" w14:textId="77777777" w:rsidR="008241BC" w:rsidRPr="00B23B9E" w:rsidRDefault="008241BC" w:rsidP="008241BC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arr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587DAF01" w14:textId="77777777" w:rsidR="008241BC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</w:t>
            </w:r>
            <w:r>
              <w:rPr>
                <w:lang w:val="en-US"/>
              </w:rPr>
              <w:t>of Integer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68AF9DFD" w14:textId="77777777" w:rsidR="008241BC" w:rsidRDefault="008241BC" w:rsidP="008241BC">
            <w:pPr>
              <w:pStyle w:val="ad"/>
            </w:pPr>
            <w:r>
              <w:t>Сортируемый массив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344CF0F1" w14:textId="77777777" w:rsidR="008241BC" w:rsidRDefault="008241BC" w:rsidP="008241BC">
            <w:pPr>
              <w:pStyle w:val="ad"/>
            </w:pPr>
            <w:r>
              <w:t>Локальный</w:t>
            </w:r>
          </w:p>
        </w:tc>
      </w:tr>
      <w:tr w:rsidR="008241BC" w:rsidRPr="008241BC" w14:paraId="45959199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2B64D8D1" w14:textId="77777777" w:rsidR="008241BC" w:rsidRPr="00B23B9E" w:rsidRDefault="008241BC" w:rsidP="008241BC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mpareCount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56DE8D49" w14:textId="77777777" w:rsidR="008241BC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32DF0EAD" w14:textId="77777777" w:rsidR="008241BC" w:rsidRDefault="008241BC" w:rsidP="008241BC">
            <w:pPr>
              <w:pStyle w:val="ad"/>
            </w:pPr>
            <w:r>
              <w:t>Счетчик операций сравнения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3242BE91" w14:textId="77777777" w:rsidR="008241BC" w:rsidRDefault="008241BC" w:rsidP="008241BC">
            <w:pPr>
              <w:pStyle w:val="ad"/>
            </w:pPr>
            <w:r>
              <w:t>Формальный</w:t>
            </w:r>
          </w:p>
        </w:tc>
      </w:tr>
      <w:tr w:rsidR="008241BC" w:rsidRPr="00DE76B1" w14:paraId="0883D758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15FF7B05" w14:textId="77777777" w:rsidR="008241BC" w:rsidRPr="00B23B9E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051F1988" w14:textId="77777777" w:rsidR="008241BC" w:rsidRDefault="008241BC" w:rsidP="008241BC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1523180D" w14:textId="77777777" w:rsidR="008241BC" w:rsidRPr="00B23B9E" w:rsidRDefault="008241BC" w:rsidP="008241BC">
            <w:pPr>
              <w:pStyle w:val="ad"/>
            </w:pPr>
            <w:r>
              <w:t>Длина массива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7E5E738D" w14:textId="77777777" w:rsidR="008241BC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241BC" w:rsidRPr="00DE76B1" w14:paraId="50CD6E9D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44E90CD5" w14:textId="77777777" w:rsidR="008241BC" w:rsidRPr="00B23B9E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lag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B9E1442" w14:textId="77777777" w:rsidR="008241BC" w:rsidRPr="00B23B9E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3A7BE964" w14:textId="77777777" w:rsidR="008241BC" w:rsidRDefault="008241BC" w:rsidP="008241BC">
            <w:pPr>
              <w:pStyle w:val="ad"/>
            </w:pPr>
            <w:r>
              <w:t>Переменная для осуществления вывода массива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3EB56AC2" w14:textId="77777777" w:rsidR="008241BC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74196A94" w14:textId="77777777" w:rsidR="006E5CC0" w:rsidRDefault="006E5CC0" w:rsidP="006E5CC0">
      <w:pPr>
        <w:pStyle w:val="ae"/>
      </w:pPr>
    </w:p>
    <w:p w14:paraId="0E1A9F0A" w14:textId="77777777" w:rsidR="006B710D" w:rsidRPr="00D63EDC" w:rsidRDefault="006E5CC0" w:rsidP="006B710D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7</w:t>
        </w:r>
      </w:fldSimple>
      <w:r>
        <w:t xml:space="preserve"> – Структура данных алгоритма </w:t>
      </w:r>
      <w:r w:rsidR="00B23B9E">
        <w:rPr>
          <w:lang w:val="en-US"/>
        </w:rPr>
        <w:t>heapsort</w:t>
      </w:r>
      <w:r w:rsidR="00B23B9E" w:rsidRPr="00B23B9E">
        <w:t>(</w:t>
      </w:r>
      <w:proofErr w:type="spellStart"/>
      <w:r w:rsidR="00B23B9E">
        <w:rPr>
          <w:lang w:val="en-US"/>
        </w:rPr>
        <w:t>arr</w:t>
      </w:r>
      <w:proofErr w:type="spellEnd"/>
      <w:r w:rsidR="00B23B9E" w:rsidRPr="00B23B9E">
        <w:t xml:space="preserve">, </w:t>
      </w:r>
      <w:r w:rsidR="00B23B9E">
        <w:rPr>
          <w:lang w:val="en-US"/>
        </w:rPr>
        <w:t>count</w:t>
      </w:r>
      <w:r w:rsidR="00B23B9E" w:rsidRPr="00B23B9E">
        <w:t xml:space="preserve">, </w:t>
      </w:r>
      <w:r w:rsidR="00B23B9E">
        <w:rPr>
          <w:lang w:val="en-US"/>
        </w:rPr>
        <w:t>flag</w:t>
      </w:r>
      <w:r w:rsidR="006B710D" w:rsidRPr="00D63EDC">
        <w:t xml:space="preserve">, </w:t>
      </w:r>
    </w:p>
    <w:p w14:paraId="2E53EC12" w14:textId="77777777" w:rsidR="006E5CC0" w:rsidRPr="00B23B9E" w:rsidRDefault="006B710D" w:rsidP="006B710D">
      <w:pPr>
        <w:pStyle w:val="ae"/>
      </w:pPr>
      <w:proofErr w:type="spellStart"/>
      <w:r w:rsidRPr="00C87BCD">
        <w:rPr>
          <w:lang w:val="en-US"/>
        </w:rPr>
        <w:t>compareCount</w:t>
      </w:r>
      <w:proofErr w:type="spellEnd"/>
      <w:r>
        <w:rPr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2095"/>
        <w:gridCol w:w="2699"/>
        <w:gridCol w:w="2728"/>
      </w:tblGrid>
      <w:tr w:rsidR="006E5CC0" w14:paraId="67545776" w14:textId="77777777" w:rsidTr="00171D1C">
        <w:tc>
          <w:tcPr>
            <w:tcW w:w="975" w:type="pct"/>
            <w:tcBorders>
              <w:bottom w:val="single" w:sz="4" w:space="0" w:color="auto"/>
            </w:tcBorders>
            <w:shd w:val="clear" w:color="auto" w:fill="auto"/>
          </w:tcPr>
          <w:p w14:paraId="6494332C" w14:textId="77777777" w:rsidR="006E5CC0" w:rsidRDefault="006E5CC0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1" w:type="pct"/>
            <w:tcBorders>
              <w:bottom w:val="single" w:sz="4" w:space="0" w:color="auto"/>
            </w:tcBorders>
            <w:shd w:val="clear" w:color="auto" w:fill="auto"/>
          </w:tcPr>
          <w:p w14:paraId="247C0783" w14:textId="77777777" w:rsidR="006E5CC0" w:rsidRDefault="006E5CC0">
            <w:pPr>
              <w:pStyle w:val="ad"/>
            </w:pPr>
            <w:r>
              <w:t>Рекомендуемый тип</w:t>
            </w:r>
          </w:p>
        </w:tc>
        <w:tc>
          <w:tcPr>
            <w:tcW w:w="1444" w:type="pct"/>
            <w:tcBorders>
              <w:bottom w:val="single" w:sz="4" w:space="0" w:color="auto"/>
            </w:tcBorders>
            <w:shd w:val="clear" w:color="auto" w:fill="auto"/>
          </w:tcPr>
          <w:p w14:paraId="4538EEFA" w14:textId="77777777" w:rsidR="006E5CC0" w:rsidRDefault="006E5CC0">
            <w:pPr>
              <w:pStyle w:val="ad"/>
            </w:pPr>
            <w:r>
              <w:t xml:space="preserve">Назначение </w:t>
            </w:r>
          </w:p>
        </w:tc>
        <w:tc>
          <w:tcPr>
            <w:tcW w:w="1460" w:type="pct"/>
            <w:tcBorders>
              <w:bottom w:val="single" w:sz="4" w:space="0" w:color="auto"/>
            </w:tcBorders>
          </w:tcPr>
          <w:p w14:paraId="3434C41D" w14:textId="77777777" w:rsidR="006E5CC0" w:rsidRDefault="006E5CC0">
            <w:pPr>
              <w:pStyle w:val="ad"/>
            </w:pPr>
            <w:r>
              <w:t>Тип параметра</w:t>
            </w:r>
          </w:p>
        </w:tc>
      </w:tr>
      <w:tr w:rsidR="006E5CC0" w14:paraId="2F6F3980" w14:textId="77777777" w:rsidTr="00171D1C">
        <w:tc>
          <w:tcPr>
            <w:tcW w:w="975" w:type="pct"/>
          </w:tcPr>
          <w:p w14:paraId="29AC3C49" w14:textId="77777777" w:rsidR="006E5CC0" w:rsidRPr="007935B3" w:rsidRDefault="00B23B9E">
            <w:pPr>
              <w:pStyle w:val="ad"/>
            </w:pPr>
            <w:proofErr w:type="spellStart"/>
            <w:r w:rsidRPr="00B23B9E">
              <w:rPr>
                <w:lang w:val="en-US"/>
              </w:rPr>
              <w:t>nodeCurr</w:t>
            </w:r>
            <w:proofErr w:type="spellEnd"/>
          </w:p>
        </w:tc>
        <w:tc>
          <w:tcPr>
            <w:tcW w:w="1121" w:type="pct"/>
          </w:tcPr>
          <w:p w14:paraId="4F917E02" w14:textId="77777777" w:rsidR="006E5CC0" w:rsidRPr="005A5EB4" w:rsidRDefault="00B23B9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1B9BE321" w14:textId="77777777" w:rsidR="006E5CC0" w:rsidRPr="007935B3" w:rsidRDefault="00B23B9E">
            <w:pPr>
              <w:pStyle w:val="ad"/>
            </w:pPr>
            <w:r>
              <w:t>Рассматриваемый родитель в дереве</w:t>
            </w:r>
          </w:p>
        </w:tc>
        <w:tc>
          <w:tcPr>
            <w:tcW w:w="1460" w:type="pct"/>
          </w:tcPr>
          <w:p w14:paraId="466518A5" w14:textId="77777777" w:rsidR="006E5CC0" w:rsidRDefault="00B23B9E">
            <w:pPr>
              <w:pStyle w:val="ad"/>
            </w:pPr>
            <w:r>
              <w:t>Локальный</w:t>
            </w:r>
          </w:p>
        </w:tc>
      </w:tr>
      <w:tr w:rsidR="00B23B9E" w14:paraId="4B8437FD" w14:textId="77777777" w:rsidTr="00171D1C">
        <w:tc>
          <w:tcPr>
            <w:tcW w:w="975" w:type="pct"/>
          </w:tcPr>
          <w:p w14:paraId="58FDA8E2" w14:textId="77777777" w:rsidR="00B23B9E" w:rsidRPr="00B23B9E" w:rsidRDefault="00B23B9E">
            <w:pPr>
              <w:pStyle w:val="ad"/>
              <w:rPr>
                <w:lang w:val="en-US"/>
              </w:rPr>
            </w:pPr>
            <w:proofErr w:type="spellStart"/>
            <w:r w:rsidRPr="00B23B9E">
              <w:rPr>
                <w:lang w:val="en-US"/>
              </w:rPr>
              <w:t>nodeLast</w:t>
            </w:r>
            <w:proofErr w:type="spellEnd"/>
          </w:p>
        </w:tc>
        <w:tc>
          <w:tcPr>
            <w:tcW w:w="1121" w:type="pct"/>
          </w:tcPr>
          <w:p w14:paraId="1644C796" w14:textId="77777777" w:rsidR="00B23B9E" w:rsidRDefault="00B23B9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67A98507" w14:textId="77777777" w:rsidR="00B23B9E" w:rsidRDefault="00B23B9E">
            <w:pPr>
              <w:pStyle w:val="ad"/>
            </w:pPr>
            <w:r>
              <w:t>Последний родитель в дереве</w:t>
            </w:r>
          </w:p>
        </w:tc>
        <w:tc>
          <w:tcPr>
            <w:tcW w:w="1460" w:type="pct"/>
          </w:tcPr>
          <w:p w14:paraId="6D615EF1" w14:textId="77777777" w:rsidR="00B23B9E" w:rsidRDefault="00B23B9E">
            <w:pPr>
              <w:pStyle w:val="ad"/>
            </w:pPr>
            <w:r>
              <w:t>Локальный</w:t>
            </w:r>
          </w:p>
        </w:tc>
      </w:tr>
      <w:tr w:rsidR="000A5823" w14:paraId="1D4BF0FB" w14:textId="77777777" w:rsidTr="00171D1C">
        <w:tc>
          <w:tcPr>
            <w:tcW w:w="975" w:type="pct"/>
          </w:tcPr>
          <w:p w14:paraId="2A64C93E" w14:textId="77777777" w:rsidR="000A5823" w:rsidRPr="00B23B9E" w:rsidRDefault="000A5823" w:rsidP="000A5823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r</w:t>
            </w:r>
            <w:proofErr w:type="spellEnd"/>
          </w:p>
        </w:tc>
        <w:tc>
          <w:tcPr>
            <w:tcW w:w="1121" w:type="pct"/>
          </w:tcPr>
          <w:p w14:paraId="77890B50" w14:textId="77777777" w:rsidR="000A5823" w:rsidRDefault="000A5823" w:rsidP="000A582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</w:t>
            </w:r>
            <w:r>
              <w:rPr>
                <w:lang w:val="en-US"/>
              </w:rPr>
              <w:t>of Integer</w:t>
            </w:r>
          </w:p>
        </w:tc>
        <w:tc>
          <w:tcPr>
            <w:tcW w:w="1444" w:type="pct"/>
          </w:tcPr>
          <w:p w14:paraId="5F83FA51" w14:textId="77777777" w:rsidR="000A5823" w:rsidRPr="004D12FF" w:rsidRDefault="000A5823" w:rsidP="000A5823">
            <w:pPr>
              <w:pStyle w:val="ad"/>
            </w:pPr>
            <w:r>
              <w:t>Сортируемый массив</w:t>
            </w:r>
          </w:p>
        </w:tc>
        <w:tc>
          <w:tcPr>
            <w:tcW w:w="1460" w:type="pct"/>
          </w:tcPr>
          <w:p w14:paraId="6526D1CF" w14:textId="77777777" w:rsidR="000A5823" w:rsidRDefault="000A5823" w:rsidP="000A5823">
            <w:pPr>
              <w:pStyle w:val="ad"/>
            </w:pPr>
            <w:r>
              <w:t>Локальный</w:t>
            </w:r>
          </w:p>
        </w:tc>
      </w:tr>
      <w:tr w:rsidR="00171D1C" w14:paraId="4C1A0B23" w14:textId="77777777" w:rsidTr="00171D1C">
        <w:tc>
          <w:tcPr>
            <w:tcW w:w="975" w:type="pct"/>
          </w:tcPr>
          <w:p w14:paraId="05688D8D" w14:textId="77777777" w:rsidR="00171D1C" w:rsidRPr="0031219F" w:rsidRDefault="00171D1C" w:rsidP="00171D1C">
            <w:pPr>
              <w:pStyle w:val="ad"/>
            </w:pPr>
            <w:proofErr w:type="spellStart"/>
            <w:r w:rsidRPr="00B23B9E">
              <w:rPr>
                <w:lang w:val="en-US"/>
              </w:rPr>
              <w:t>compareCount</w:t>
            </w:r>
            <w:proofErr w:type="spellEnd"/>
          </w:p>
        </w:tc>
        <w:tc>
          <w:tcPr>
            <w:tcW w:w="1121" w:type="pct"/>
          </w:tcPr>
          <w:p w14:paraId="170B0ED3" w14:textId="77777777" w:rsidR="00171D1C" w:rsidRDefault="00171D1C" w:rsidP="00171D1C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1E447BC3" w14:textId="77777777" w:rsidR="00171D1C" w:rsidRPr="00FF563A" w:rsidRDefault="00171D1C" w:rsidP="00171D1C">
            <w:pPr>
              <w:pStyle w:val="ad"/>
            </w:pPr>
            <w:r>
              <w:t>Счетчик операций сравнения</w:t>
            </w:r>
          </w:p>
        </w:tc>
        <w:tc>
          <w:tcPr>
            <w:tcW w:w="1460" w:type="pct"/>
          </w:tcPr>
          <w:p w14:paraId="444CA9C7" w14:textId="77777777" w:rsidR="00171D1C" w:rsidRPr="007935B3" w:rsidRDefault="00171D1C" w:rsidP="00171D1C">
            <w:pPr>
              <w:pStyle w:val="ad"/>
              <w:rPr>
                <w:lang w:val="en-US"/>
              </w:rPr>
            </w:pPr>
            <w:r>
              <w:t>Формальный</w:t>
            </w:r>
          </w:p>
        </w:tc>
      </w:tr>
      <w:tr w:rsidR="00171D1C" w14:paraId="1D39E0F8" w14:textId="77777777" w:rsidTr="00171D1C">
        <w:tc>
          <w:tcPr>
            <w:tcW w:w="975" w:type="pct"/>
          </w:tcPr>
          <w:p w14:paraId="1E2A215F" w14:textId="77777777" w:rsidR="00171D1C" w:rsidRPr="00B23B9E" w:rsidRDefault="00171D1C" w:rsidP="00171D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1121" w:type="pct"/>
          </w:tcPr>
          <w:p w14:paraId="514F0351" w14:textId="77777777" w:rsidR="00171D1C" w:rsidRDefault="00171D1C" w:rsidP="00171D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5F3F110B" w14:textId="77777777" w:rsidR="00171D1C" w:rsidRDefault="00171D1C" w:rsidP="00171D1C">
            <w:pPr>
              <w:pStyle w:val="ad"/>
            </w:pPr>
            <w:r>
              <w:t>Длина массива</w:t>
            </w:r>
          </w:p>
        </w:tc>
        <w:tc>
          <w:tcPr>
            <w:tcW w:w="1460" w:type="pct"/>
          </w:tcPr>
          <w:p w14:paraId="117DABF0" w14:textId="77777777" w:rsidR="00171D1C" w:rsidRDefault="00171D1C" w:rsidP="00171D1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171D1C" w14:paraId="0BBBC74B" w14:textId="77777777" w:rsidTr="00171D1C">
        <w:tc>
          <w:tcPr>
            <w:tcW w:w="975" w:type="pct"/>
          </w:tcPr>
          <w:p w14:paraId="50784835" w14:textId="77777777" w:rsidR="00171D1C" w:rsidRPr="00B23B9E" w:rsidRDefault="00171D1C" w:rsidP="00171D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lag</w:t>
            </w:r>
          </w:p>
        </w:tc>
        <w:tc>
          <w:tcPr>
            <w:tcW w:w="1121" w:type="pct"/>
          </w:tcPr>
          <w:p w14:paraId="31770959" w14:textId="77777777" w:rsidR="00171D1C" w:rsidRPr="004D12FF" w:rsidRDefault="00171D1C" w:rsidP="00171D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1444" w:type="pct"/>
          </w:tcPr>
          <w:p w14:paraId="3EAE6AFB" w14:textId="77777777" w:rsidR="00171D1C" w:rsidRDefault="00171D1C" w:rsidP="00171D1C">
            <w:pPr>
              <w:pStyle w:val="ad"/>
            </w:pPr>
            <w:r>
              <w:t>Переменная для осуществления вывода массива</w:t>
            </w:r>
          </w:p>
        </w:tc>
        <w:tc>
          <w:tcPr>
            <w:tcW w:w="1460" w:type="pct"/>
          </w:tcPr>
          <w:p w14:paraId="444AFC3F" w14:textId="77777777" w:rsidR="00171D1C" w:rsidRDefault="00171D1C" w:rsidP="00171D1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3DD949E2" w14:textId="77777777" w:rsidR="00C539B7" w:rsidRDefault="00C539B7" w:rsidP="00420DAB">
      <w:pPr>
        <w:pStyle w:val="ad"/>
      </w:pPr>
    </w:p>
    <w:p w14:paraId="53F4416F" w14:textId="77777777" w:rsidR="00250873" w:rsidRDefault="00250873" w:rsidP="00420DAB">
      <w:pPr>
        <w:pStyle w:val="ad"/>
      </w:pPr>
    </w:p>
    <w:p w14:paraId="5C7F3376" w14:textId="77777777" w:rsidR="00250873" w:rsidRDefault="00250873" w:rsidP="00420DAB">
      <w:pPr>
        <w:pStyle w:val="ad"/>
      </w:pPr>
    </w:p>
    <w:p w14:paraId="16E6248A" w14:textId="77777777" w:rsidR="00250873" w:rsidRPr="00B23B9E" w:rsidRDefault="00250873" w:rsidP="00250873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8</w:t>
        </w:r>
      </w:fldSimple>
      <w:r>
        <w:t xml:space="preserve"> – Структура данных алгоритма </w:t>
      </w:r>
      <w:r w:rsidRPr="00D95CD2">
        <w:rPr>
          <w:lang w:val="en-US"/>
        </w:rPr>
        <w:t>swap</w:t>
      </w:r>
      <w:r>
        <w:t>(</w:t>
      </w:r>
      <w:r>
        <w:rPr>
          <w:lang w:val="en-US"/>
        </w:rPr>
        <w:t>x</w:t>
      </w:r>
      <w:r w:rsidRPr="00250873">
        <w:t xml:space="preserve">, </w:t>
      </w:r>
      <w:r>
        <w:rPr>
          <w:lang w:val="en-US"/>
        </w:rPr>
        <w:t>y</w:t>
      </w:r>
      <w:r w:rsidRPr="00250873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0"/>
        <w:gridCol w:w="2097"/>
        <w:gridCol w:w="2699"/>
        <w:gridCol w:w="2728"/>
      </w:tblGrid>
      <w:tr w:rsidR="00250873" w14:paraId="44F41390" w14:textId="77777777" w:rsidTr="00250873">
        <w:tc>
          <w:tcPr>
            <w:tcW w:w="974" w:type="pct"/>
            <w:tcBorders>
              <w:bottom w:val="single" w:sz="4" w:space="0" w:color="auto"/>
            </w:tcBorders>
            <w:shd w:val="clear" w:color="auto" w:fill="auto"/>
          </w:tcPr>
          <w:p w14:paraId="1614807A" w14:textId="77777777" w:rsidR="00250873" w:rsidRDefault="00250873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2" w:type="pct"/>
            <w:tcBorders>
              <w:bottom w:val="single" w:sz="4" w:space="0" w:color="auto"/>
            </w:tcBorders>
            <w:shd w:val="clear" w:color="auto" w:fill="auto"/>
          </w:tcPr>
          <w:p w14:paraId="2B918098" w14:textId="77777777" w:rsidR="00250873" w:rsidRDefault="00250873">
            <w:pPr>
              <w:pStyle w:val="ad"/>
            </w:pPr>
            <w:r>
              <w:t>Рекомендуемый тип</w:t>
            </w:r>
          </w:p>
        </w:tc>
        <w:tc>
          <w:tcPr>
            <w:tcW w:w="1444" w:type="pct"/>
            <w:tcBorders>
              <w:bottom w:val="single" w:sz="4" w:space="0" w:color="auto"/>
            </w:tcBorders>
            <w:shd w:val="clear" w:color="auto" w:fill="auto"/>
          </w:tcPr>
          <w:p w14:paraId="07FF0A82" w14:textId="77777777" w:rsidR="00250873" w:rsidRDefault="00250873">
            <w:pPr>
              <w:pStyle w:val="ad"/>
            </w:pPr>
            <w:r>
              <w:t xml:space="preserve">Назначение </w:t>
            </w:r>
          </w:p>
        </w:tc>
        <w:tc>
          <w:tcPr>
            <w:tcW w:w="1460" w:type="pct"/>
            <w:tcBorders>
              <w:bottom w:val="single" w:sz="4" w:space="0" w:color="auto"/>
            </w:tcBorders>
          </w:tcPr>
          <w:p w14:paraId="5E42D50C" w14:textId="77777777" w:rsidR="00250873" w:rsidRDefault="00250873">
            <w:pPr>
              <w:pStyle w:val="ad"/>
            </w:pPr>
            <w:r>
              <w:t>Тип параметра</w:t>
            </w:r>
          </w:p>
        </w:tc>
      </w:tr>
      <w:tr w:rsidR="00250873" w14:paraId="6A2332C8" w14:textId="77777777" w:rsidTr="00250873">
        <w:tc>
          <w:tcPr>
            <w:tcW w:w="974" w:type="pct"/>
            <w:tcBorders>
              <w:bottom w:val="nil"/>
            </w:tcBorders>
            <w:shd w:val="clear" w:color="auto" w:fill="auto"/>
          </w:tcPr>
          <w:p w14:paraId="629F4BDC" w14:textId="77777777" w:rsidR="00250873" w:rsidRPr="00250873" w:rsidRDefault="00250873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p</w:t>
            </w:r>
            <w:proofErr w:type="spellEnd"/>
          </w:p>
        </w:tc>
        <w:tc>
          <w:tcPr>
            <w:tcW w:w="1122" w:type="pct"/>
            <w:tcBorders>
              <w:bottom w:val="nil"/>
            </w:tcBorders>
            <w:shd w:val="clear" w:color="auto" w:fill="auto"/>
          </w:tcPr>
          <w:p w14:paraId="142E1AE1" w14:textId="77777777" w:rsidR="00250873" w:rsidRDefault="00250873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  <w:tcBorders>
              <w:bottom w:val="nil"/>
            </w:tcBorders>
            <w:shd w:val="clear" w:color="auto" w:fill="auto"/>
          </w:tcPr>
          <w:p w14:paraId="47C9E90D" w14:textId="77777777" w:rsidR="00250873" w:rsidRPr="00250873" w:rsidRDefault="00250873">
            <w:pPr>
              <w:pStyle w:val="ad"/>
            </w:pPr>
            <w:r>
              <w:t>Переменная для перестановки двух элементов</w:t>
            </w:r>
          </w:p>
        </w:tc>
        <w:tc>
          <w:tcPr>
            <w:tcW w:w="1460" w:type="pct"/>
            <w:tcBorders>
              <w:bottom w:val="nil"/>
            </w:tcBorders>
          </w:tcPr>
          <w:p w14:paraId="27FE8438" w14:textId="77777777" w:rsidR="00250873" w:rsidRPr="007935B3" w:rsidRDefault="00250873">
            <w:pPr>
              <w:pStyle w:val="ad"/>
              <w:rPr>
                <w:lang w:val="en-US"/>
              </w:rPr>
            </w:pPr>
            <w:r>
              <w:t>Локальный</w:t>
            </w:r>
          </w:p>
        </w:tc>
      </w:tr>
      <w:tr w:rsidR="00250873" w14:paraId="46F005C5" w14:textId="77777777" w:rsidTr="00250873">
        <w:tc>
          <w:tcPr>
            <w:tcW w:w="974" w:type="pct"/>
          </w:tcPr>
          <w:p w14:paraId="636005B6" w14:textId="77777777" w:rsidR="00250873" w:rsidRPr="007935B3" w:rsidRDefault="00250873">
            <w:pPr>
              <w:pStyle w:val="ad"/>
            </w:pPr>
            <w:r>
              <w:rPr>
                <w:lang w:val="en-US"/>
              </w:rPr>
              <w:t>x, y</w:t>
            </w:r>
          </w:p>
        </w:tc>
        <w:tc>
          <w:tcPr>
            <w:tcW w:w="1122" w:type="pct"/>
          </w:tcPr>
          <w:p w14:paraId="75C7F5E6" w14:textId="77777777" w:rsidR="00250873" w:rsidRPr="005A5EB4" w:rsidRDefault="0025087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13317025" w14:textId="77777777" w:rsidR="00250873" w:rsidRPr="007935B3" w:rsidRDefault="00250873">
            <w:pPr>
              <w:pStyle w:val="ad"/>
            </w:pPr>
            <w:r>
              <w:t>Переставляемые элементы</w:t>
            </w:r>
          </w:p>
        </w:tc>
        <w:tc>
          <w:tcPr>
            <w:tcW w:w="1460" w:type="pct"/>
          </w:tcPr>
          <w:p w14:paraId="6AA7EB05" w14:textId="77777777" w:rsidR="00250873" w:rsidRDefault="00250873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011A2013" w14:textId="77777777" w:rsidR="00250873" w:rsidRPr="00BA1F40" w:rsidRDefault="00250873" w:rsidP="00420DAB">
      <w:pPr>
        <w:pStyle w:val="ad"/>
      </w:pPr>
    </w:p>
    <w:p w14:paraId="624D33A5" w14:textId="77777777" w:rsidR="00C359A5" w:rsidRPr="00250873" w:rsidRDefault="00C359A5" w:rsidP="00C359A5">
      <w:pPr>
        <w:pStyle w:val="1"/>
        <w:rPr>
          <w:lang w:val="ru-RU"/>
        </w:rPr>
      </w:pPr>
      <w:bookmarkStart w:id="31" w:name="_Toc129708681"/>
      <w:bookmarkStart w:id="32" w:name="_Toc131520309"/>
      <w:bookmarkStart w:id="33" w:name="_Toc388266369"/>
      <w:bookmarkStart w:id="34" w:name="_Toc388266388"/>
      <w:bookmarkStart w:id="35" w:name="_Toc388266399"/>
      <w:bookmarkStart w:id="36" w:name="_Toc388434576"/>
      <w:bookmarkStart w:id="37" w:name="_Toc411432898"/>
      <w:bookmarkStart w:id="38" w:name="_Toc411433287"/>
      <w:bookmarkStart w:id="39" w:name="_Toc411433525"/>
      <w:bookmarkStart w:id="40" w:name="_Toc411433720"/>
      <w:bookmarkStart w:id="41" w:name="_Toc411433888"/>
      <w:bookmarkStart w:id="42" w:name="_Toc411870080"/>
      <w:bookmarkStart w:id="43" w:name="_Toc534481653"/>
      <w:bookmarkStart w:id="44" w:name="_Toc460586195"/>
      <w:bookmarkStart w:id="45" w:name="_Toc462140312"/>
      <w:bookmarkStart w:id="46" w:name="_Toc123141112"/>
      <w:bookmarkEnd w:id="17"/>
      <w:bookmarkEnd w:id="18"/>
      <w:bookmarkEnd w:id="19"/>
      <w:r w:rsidRPr="00250873">
        <w:rPr>
          <w:lang w:val="ru-RU"/>
        </w:rPr>
        <w:lastRenderedPageBreak/>
        <w:t>Схема алгоритма решения задачи по ГОСТ 19.701-90</w:t>
      </w:r>
      <w:bookmarkEnd w:id="31"/>
      <w:bookmarkEnd w:id="32"/>
    </w:p>
    <w:p w14:paraId="46C32A5E" w14:textId="77777777" w:rsidR="00C359A5" w:rsidRPr="00045D73" w:rsidRDefault="00201218" w:rsidP="00C359A5">
      <w:pPr>
        <w:pStyle w:val="ac"/>
        <w:rPr>
          <w:lang w:val="en-US"/>
        </w:rPr>
      </w:pPr>
      <w:r>
        <w:object w:dxaOrig="7586" w:dyaOrig="12974" w14:anchorId="25A30D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634.5pt" o:ole="">
            <v:imagedata r:id="rId8" o:title=""/>
          </v:shape>
          <o:OLEObject Type="Embed" ProgID="Visio.Drawing.11" ShapeID="_x0000_i1025" DrawAspect="Content" ObjectID="_1742680645" r:id="rId9"/>
        </w:object>
      </w:r>
    </w:p>
    <w:p w14:paraId="483D2CE4" w14:textId="77777777" w:rsidR="00C359A5" w:rsidRDefault="00C359A5" w:rsidP="00C359A5">
      <w:pPr>
        <w:pStyle w:val="ab"/>
      </w:pPr>
    </w:p>
    <w:p w14:paraId="6DF01160" w14:textId="77777777" w:rsidR="00C359A5" w:rsidRDefault="00C359A5" w:rsidP="00C359A5">
      <w:pPr>
        <w:pStyle w:val="ac"/>
      </w:pPr>
      <w:r w:rsidRPr="0036088B">
        <w:t xml:space="preserve">Рисунок </w:t>
      </w:r>
      <w:fldSimple w:instr=" SEQ Рисунок \* ARABIC ">
        <w:r w:rsidR="008A3A1F">
          <w:rPr>
            <w:noProof/>
          </w:rPr>
          <w:t>1</w:t>
        </w:r>
      </w:fldSimple>
      <w:r>
        <w:t xml:space="preserve"> – Схема алгоритма в соответствии с ГОСТ 19.701-90</w:t>
      </w:r>
      <w:r w:rsidR="009F69F0">
        <w:t xml:space="preserve"> (часть 1)</w:t>
      </w:r>
    </w:p>
    <w:p w14:paraId="2DD774F4" w14:textId="77777777" w:rsidR="00C359A5" w:rsidRPr="00B3346E" w:rsidRDefault="00C359A5" w:rsidP="00C359A5"/>
    <w:p w14:paraId="3DAE8FD4" w14:textId="77777777" w:rsidR="00C359A5" w:rsidRDefault="009F69F0" w:rsidP="00C359A5">
      <w:pPr>
        <w:pStyle w:val="ab"/>
      </w:pPr>
      <w:r>
        <w:object w:dxaOrig="3949" w:dyaOrig="8425" w14:anchorId="7B43F921">
          <v:shape id="_x0000_i1026" type="#_x0000_t75" style="width:197.65pt;height:421.15pt" o:ole="">
            <v:imagedata r:id="rId10" o:title=""/>
          </v:shape>
          <o:OLEObject Type="Embed" ProgID="Visio.Drawing.11" ShapeID="_x0000_i1026" DrawAspect="Content" ObjectID="_1742680646" r:id="rId11"/>
        </w:object>
      </w:r>
    </w:p>
    <w:p w14:paraId="6CD09406" w14:textId="77777777" w:rsidR="00C359A5" w:rsidRPr="00880759" w:rsidRDefault="00C359A5" w:rsidP="00C359A5"/>
    <w:p w14:paraId="18CBAC7C" w14:textId="77777777" w:rsidR="009F69F0" w:rsidRDefault="00C359A5" w:rsidP="009F69F0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2</w:t>
        </w:r>
      </w:fldSimple>
      <w:r w:rsidRPr="00880759">
        <w:t xml:space="preserve"> – </w:t>
      </w:r>
      <w:r w:rsidR="009F69F0">
        <w:t>Схема алгоритма в соответствии с ГОСТ 19.701-90 (часть 2)</w:t>
      </w:r>
    </w:p>
    <w:p w14:paraId="58A4BFBA" w14:textId="77777777" w:rsidR="00C359A5" w:rsidRPr="00880759" w:rsidRDefault="00C359A5" w:rsidP="00C359A5">
      <w:pPr>
        <w:pStyle w:val="ac"/>
      </w:pPr>
    </w:p>
    <w:p w14:paraId="435C22A1" w14:textId="77777777" w:rsidR="00C359A5" w:rsidRPr="00877D1B" w:rsidRDefault="00C359A5" w:rsidP="00C359A5"/>
    <w:p w14:paraId="40A94F15" w14:textId="77777777" w:rsidR="00C359A5" w:rsidRDefault="00C359A5" w:rsidP="00C359A5">
      <w:pPr>
        <w:pStyle w:val="2"/>
        <w:numPr>
          <w:ilvl w:val="1"/>
          <w:numId w:val="9"/>
        </w:numPr>
        <w:ind w:left="1083" w:hanging="374"/>
      </w:pPr>
      <w:bookmarkStart w:id="47" w:name="_Toc129708683"/>
      <w:bookmarkStart w:id="48" w:name="_Toc131520310"/>
      <w:r>
        <w:rPr>
          <w:lang w:val="ru-RU"/>
        </w:rPr>
        <w:lastRenderedPageBreak/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B23226">
        <w:rPr>
          <w:lang w:val="en-US"/>
        </w:rPr>
        <w:t xml:space="preserve"> </w:t>
      </w:r>
      <w:bookmarkEnd w:id="47"/>
      <w:proofErr w:type="spellStart"/>
      <w:r w:rsidR="009F69F0" w:rsidRPr="002E68C4">
        <w:rPr>
          <w:lang w:val="en-US"/>
        </w:rPr>
        <w:t>GenerateArray</w:t>
      </w:r>
      <w:bookmarkEnd w:id="48"/>
      <w:proofErr w:type="spellEnd"/>
    </w:p>
    <w:p w14:paraId="3A4BB53E" w14:textId="77777777" w:rsidR="00C359A5" w:rsidRDefault="009F69F0" w:rsidP="00C359A5">
      <w:pPr>
        <w:pStyle w:val="ab"/>
        <w:keepNext/>
      </w:pPr>
      <w:r>
        <w:object w:dxaOrig="6709" w:dyaOrig="12410" w14:anchorId="79B9531B">
          <v:shape id="_x0000_i1027" type="#_x0000_t75" style="width:335.65pt;height:620.65pt" o:ole="">
            <v:imagedata r:id="rId12" o:title=""/>
          </v:shape>
          <o:OLEObject Type="Embed" ProgID="Visio.Drawing.11" ShapeID="_x0000_i1027" DrawAspect="Content" ObjectID="_1742680647" r:id="rId13"/>
        </w:object>
      </w:r>
    </w:p>
    <w:p w14:paraId="0574D27C" w14:textId="77777777" w:rsidR="00C359A5" w:rsidRDefault="00C359A5" w:rsidP="00C359A5">
      <w:pPr>
        <w:pStyle w:val="ab"/>
        <w:keepNext/>
      </w:pPr>
    </w:p>
    <w:p w14:paraId="6DBB930B" w14:textId="77777777" w:rsidR="00C359A5" w:rsidRPr="001C4601" w:rsidRDefault="00C359A5" w:rsidP="00C359A5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3</w:t>
        </w:r>
      </w:fldSimple>
      <w:r w:rsidRPr="00880759">
        <w:t xml:space="preserve"> – </w:t>
      </w:r>
      <w:r>
        <w:t xml:space="preserve">Схема алгоритма </w:t>
      </w:r>
      <w:proofErr w:type="spellStart"/>
      <w:r w:rsidR="009F69F0">
        <w:rPr>
          <w:color w:val="000000"/>
          <w:lang w:val="en-US"/>
        </w:rPr>
        <w:t>GenerateArray</w:t>
      </w:r>
      <w:proofErr w:type="spellEnd"/>
      <w:r w:rsidR="001C4601" w:rsidRPr="001C4601">
        <w:rPr>
          <w:color w:val="000000"/>
        </w:rPr>
        <w:t xml:space="preserve"> </w:t>
      </w:r>
      <w:r w:rsidR="001C4601">
        <w:t>(часть 2)</w:t>
      </w:r>
    </w:p>
    <w:p w14:paraId="50050F72" w14:textId="77777777" w:rsidR="00C359A5" w:rsidRPr="00877D1B" w:rsidRDefault="00C359A5" w:rsidP="00C359A5"/>
    <w:p w14:paraId="6D2E6B64" w14:textId="77777777" w:rsidR="00C359A5" w:rsidRPr="00877D1B" w:rsidRDefault="00C359A5" w:rsidP="00C359A5">
      <w:pPr>
        <w:pStyle w:val="2"/>
        <w:numPr>
          <w:ilvl w:val="1"/>
          <w:numId w:val="9"/>
        </w:numPr>
        <w:ind w:left="1083" w:hanging="374"/>
      </w:pPr>
      <w:bookmarkStart w:id="49" w:name="_Toc129708684"/>
      <w:bookmarkStart w:id="50" w:name="_Toc131520311"/>
      <w:r>
        <w:rPr>
          <w:lang w:val="ru-RU"/>
        </w:rPr>
        <w:lastRenderedPageBreak/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877D1B">
        <w:t xml:space="preserve"> </w:t>
      </w:r>
      <w:bookmarkEnd w:id="49"/>
      <w:proofErr w:type="spellStart"/>
      <w:r w:rsidR="001C4601" w:rsidRPr="00593F58">
        <w:rPr>
          <w:lang w:val="en-US"/>
        </w:rPr>
        <w:t>outputArray</w:t>
      </w:r>
      <w:bookmarkEnd w:id="50"/>
      <w:proofErr w:type="spellEnd"/>
    </w:p>
    <w:p w14:paraId="28DAD982" w14:textId="77777777" w:rsidR="00C359A5" w:rsidRDefault="001C4601" w:rsidP="00C359A5">
      <w:pPr>
        <w:pStyle w:val="ab"/>
        <w:keepNext/>
      </w:pPr>
      <w:r>
        <w:object w:dxaOrig="3277" w:dyaOrig="7309" w14:anchorId="55B63735">
          <v:shape id="_x0000_i1028" type="#_x0000_t75" style="width:163.5pt;height:365.65pt" o:ole="">
            <v:imagedata r:id="rId14" o:title=""/>
          </v:shape>
          <o:OLEObject Type="Embed" ProgID="Visio.Drawing.11" ShapeID="_x0000_i1028" DrawAspect="Content" ObjectID="_1742680648" r:id="rId15"/>
        </w:object>
      </w:r>
    </w:p>
    <w:p w14:paraId="6ED72591" w14:textId="77777777" w:rsidR="00C359A5" w:rsidRDefault="00C359A5" w:rsidP="00C359A5">
      <w:pPr>
        <w:pStyle w:val="ab"/>
        <w:keepNext/>
      </w:pPr>
    </w:p>
    <w:p w14:paraId="4EC9279B" w14:textId="77777777" w:rsidR="00C359A5" w:rsidRPr="001C4601" w:rsidRDefault="00C359A5" w:rsidP="00C359A5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8A3A1F">
          <w:rPr>
            <w:noProof/>
          </w:rPr>
          <w:t>4</w:t>
        </w:r>
      </w:fldSimple>
      <w:r w:rsidRPr="00880759">
        <w:t xml:space="preserve"> – </w:t>
      </w:r>
      <w:r>
        <w:t xml:space="preserve">Схема алгоритма </w:t>
      </w:r>
      <w:proofErr w:type="spellStart"/>
      <w:r w:rsidR="001C4601">
        <w:rPr>
          <w:lang w:val="en-US"/>
        </w:rPr>
        <w:t>outputArray</w:t>
      </w:r>
      <w:proofErr w:type="spellEnd"/>
    </w:p>
    <w:p w14:paraId="16014FEF" w14:textId="77777777" w:rsidR="00C359A5" w:rsidRPr="00877D1B" w:rsidRDefault="00C359A5" w:rsidP="00C359A5"/>
    <w:p w14:paraId="4B644982" w14:textId="77777777" w:rsidR="00C359A5" w:rsidRDefault="00C359A5" w:rsidP="00C359A5">
      <w:pPr>
        <w:pStyle w:val="2"/>
        <w:numPr>
          <w:ilvl w:val="1"/>
          <w:numId w:val="9"/>
        </w:numPr>
        <w:ind w:left="1083" w:hanging="374"/>
      </w:pPr>
      <w:bookmarkStart w:id="51" w:name="_Toc129708685"/>
      <w:bookmarkStart w:id="52" w:name="_Toc131520312"/>
      <w:r>
        <w:rPr>
          <w:lang w:val="ru-RU"/>
        </w:rPr>
        <w:lastRenderedPageBreak/>
        <w:t>Схема алгоритма</w:t>
      </w:r>
      <w:r w:rsidRPr="00877D1B">
        <w:t xml:space="preserve"> </w:t>
      </w:r>
      <w:bookmarkEnd w:id="51"/>
      <w:proofErr w:type="spellStart"/>
      <w:r w:rsidR="001C4601" w:rsidRPr="00593F58">
        <w:rPr>
          <w:lang w:val="en-US"/>
        </w:rPr>
        <w:t>siftDown</w:t>
      </w:r>
      <w:bookmarkEnd w:id="52"/>
      <w:proofErr w:type="spellEnd"/>
    </w:p>
    <w:p w14:paraId="6164D737" w14:textId="77777777" w:rsidR="00C359A5" w:rsidRPr="001C4601" w:rsidRDefault="008A3A1F" w:rsidP="00C359A5">
      <w:pPr>
        <w:pStyle w:val="ab"/>
        <w:keepNext/>
        <w:rPr>
          <w:lang w:val="en-US"/>
        </w:rPr>
      </w:pPr>
      <w:r>
        <w:object w:dxaOrig="8209" w:dyaOrig="12877" w14:anchorId="4A70C498">
          <v:shape id="_x0000_i1029" type="#_x0000_t75" style="width:409.9pt;height:643.9pt" o:ole="">
            <v:imagedata r:id="rId16" o:title=""/>
          </v:shape>
          <o:OLEObject Type="Embed" ProgID="Visio.Drawing.11" ShapeID="_x0000_i1029" DrawAspect="Content" ObjectID="_1742680649" r:id="rId17"/>
        </w:object>
      </w:r>
    </w:p>
    <w:p w14:paraId="74A154C2" w14:textId="77777777" w:rsidR="00C359A5" w:rsidRDefault="00C359A5" w:rsidP="00C359A5">
      <w:pPr>
        <w:pStyle w:val="ab"/>
        <w:keepNext/>
      </w:pPr>
    </w:p>
    <w:p w14:paraId="6C3D9960" w14:textId="77777777" w:rsidR="00C359A5" w:rsidRPr="00880759" w:rsidRDefault="00C359A5" w:rsidP="00C359A5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5</w:t>
        </w:r>
      </w:fldSimple>
      <w:r w:rsidRPr="00880759">
        <w:t xml:space="preserve"> – </w:t>
      </w:r>
      <w:r>
        <w:t xml:space="preserve">Схема алгоритма </w:t>
      </w:r>
      <w:proofErr w:type="spellStart"/>
      <w:r w:rsidR="001C4601" w:rsidRPr="00593F58">
        <w:rPr>
          <w:lang w:val="en-US"/>
        </w:rPr>
        <w:t>siftDown</w:t>
      </w:r>
      <w:proofErr w:type="spellEnd"/>
      <w:r w:rsidR="001C4601" w:rsidRPr="001C4601">
        <w:t xml:space="preserve"> </w:t>
      </w:r>
      <w:r w:rsidR="001C4601">
        <w:t xml:space="preserve">(часть </w:t>
      </w:r>
      <w:r w:rsidR="001C4601" w:rsidRPr="001C4601">
        <w:t>1</w:t>
      </w:r>
      <w:r w:rsidR="001C4601">
        <w:t>)</w:t>
      </w:r>
    </w:p>
    <w:p w14:paraId="1231DE4E" w14:textId="77777777" w:rsidR="00C359A5" w:rsidRDefault="00C359A5" w:rsidP="00C359A5"/>
    <w:p w14:paraId="1E2A1581" w14:textId="77777777" w:rsidR="00C359A5" w:rsidRDefault="00C359A5" w:rsidP="00C359A5"/>
    <w:p w14:paraId="4F87AE0F" w14:textId="77777777" w:rsidR="00C359A5" w:rsidRDefault="00C359A5" w:rsidP="00C359A5"/>
    <w:p w14:paraId="232D5822" w14:textId="77777777" w:rsidR="00C359A5" w:rsidRDefault="008A3A1F" w:rsidP="00C359A5">
      <w:pPr>
        <w:pStyle w:val="ab"/>
        <w:keepNext/>
      </w:pPr>
      <w:r>
        <w:object w:dxaOrig="6901" w:dyaOrig="10501" w14:anchorId="6332DAFA">
          <v:shape id="_x0000_i1030" type="#_x0000_t75" style="width:345.4pt;height:525pt" o:ole="">
            <v:imagedata r:id="rId18" o:title=""/>
          </v:shape>
          <o:OLEObject Type="Embed" ProgID="Visio.Drawing.11" ShapeID="_x0000_i1030" DrawAspect="Content" ObjectID="_1742680650" r:id="rId19"/>
        </w:object>
      </w:r>
    </w:p>
    <w:p w14:paraId="1D9ACC4C" w14:textId="77777777" w:rsidR="00C359A5" w:rsidRDefault="00C359A5" w:rsidP="00C359A5">
      <w:pPr>
        <w:pStyle w:val="ab"/>
        <w:keepNext/>
      </w:pPr>
    </w:p>
    <w:p w14:paraId="569C3F13" w14:textId="77777777" w:rsidR="00C359A5" w:rsidRDefault="00C359A5" w:rsidP="00C359A5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6</w:t>
        </w:r>
      </w:fldSimple>
      <w:r w:rsidRPr="00880759">
        <w:t xml:space="preserve"> – </w:t>
      </w:r>
      <w:r>
        <w:t xml:space="preserve">Схема алгоритма </w:t>
      </w:r>
      <w:proofErr w:type="spellStart"/>
      <w:r>
        <w:rPr>
          <w:lang w:val="en-US"/>
        </w:rPr>
        <w:t>InputMatrix</w:t>
      </w:r>
      <w:proofErr w:type="spellEnd"/>
      <w:r w:rsidR="001C4601">
        <w:t xml:space="preserve"> (часть 2)</w:t>
      </w:r>
    </w:p>
    <w:p w14:paraId="432C8FF9" w14:textId="77777777" w:rsidR="008804A0" w:rsidRDefault="008804A0" w:rsidP="008804A0"/>
    <w:p w14:paraId="1F9C15A8" w14:textId="77777777" w:rsidR="008804A0" w:rsidRDefault="008804A0" w:rsidP="008804A0"/>
    <w:p w14:paraId="41F78B79" w14:textId="77777777" w:rsidR="008804A0" w:rsidRDefault="008804A0" w:rsidP="008804A0"/>
    <w:p w14:paraId="50AE78B3" w14:textId="77777777" w:rsidR="008804A0" w:rsidRDefault="008804A0" w:rsidP="008804A0"/>
    <w:p w14:paraId="50593967" w14:textId="77777777" w:rsidR="008804A0" w:rsidRDefault="008804A0" w:rsidP="008804A0"/>
    <w:p w14:paraId="09FBFE1C" w14:textId="77777777" w:rsidR="008804A0" w:rsidRDefault="008804A0" w:rsidP="008804A0"/>
    <w:p w14:paraId="23503BE9" w14:textId="77777777" w:rsidR="008804A0" w:rsidRDefault="008804A0" w:rsidP="008804A0">
      <w:pPr>
        <w:pStyle w:val="2"/>
        <w:numPr>
          <w:ilvl w:val="1"/>
          <w:numId w:val="9"/>
        </w:numPr>
        <w:ind w:left="1083" w:hanging="374"/>
      </w:pPr>
      <w:bookmarkStart w:id="53" w:name="_Toc131520313"/>
      <w:r>
        <w:rPr>
          <w:lang w:val="ru-RU"/>
        </w:rPr>
        <w:lastRenderedPageBreak/>
        <w:t>Схема алгоритма</w:t>
      </w:r>
      <w:r w:rsidRPr="00877D1B">
        <w:t xml:space="preserve"> </w:t>
      </w:r>
      <w:proofErr w:type="spellStart"/>
      <w:r w:rsidRPr="002C40AA">
        <w:rPr>
          <w:lang w:val="en-US"/>
        </w:rPr>
        <w:t>insertionSort</w:t>
      </w:r>
      <w:bookmarkEnd w:id="53"/>
      <w:proofErr w:type="spellEnd"/>
    </w:p>
    <w:p w14:paraId="581714E9" w14:textId="77777777" w:rsidR="008804A0" w:rsidRDefault="005A7F61" w:rsidP="008804A0">
      <w:pPr>
        <w:pStyle w:val="2"/>
        <w:numPr>
          <w:ilvl w:val="0"/>
          <w:numId w:val="0"/>
        </w:numPr>
        <w:ind w:left="709"/>
        <w:jc w:val="center"/>
      </w:pPr>
      <w:r>
        <w:object w:dxaOrig="3482" w:dyaOrig="12649" w14:anchorId="310787E8">
          <v:shape id="_x0000_i1031" type="#_x0000_t75" style="width:174pt;height:632.65pt" o:ole="">
            <v:imagedata r:id="rId20" o:title=""/>
          </v:shape>
          <o:OLEObject Type="Embed" ProgID="Visio.Drawing.11" ShapeID="_x0000_i1031" DrawAspect="Content" ObjectID="_1742680651" r:id="rId21"/>
        </w:object>
      </w:r>
    </w:p>
    <w:p w14:paraId="088A227D" w14:textId="77777777" w:rsidR="008804A0" w:rsidRDefault="008804A0" w:rsidP="008804A0">
      <w:pPr>
        <w:pStyle w:val="ac"/>
      </w:pPr>
      <w:r>
        <w:rPr>
          <w:lang w:val="x-none"/>
        </w:rPr>
        <w:tab/>
      </w:r>
      <w:r>
        <w:t xml:space="preserve">Рисунок </w:t>
      </w:r>
      <w:fldSimple w:instr=" SEQ Рисунок \* ARABIC ">
        <w:r w:rsidR="008A3A1F">
          <w:rPr>
            <w:noProof/>
          </w:rPr>
          <w:t>7</w:t>
        </w:r>
      </w:fldSimple>
      <w:r w:rsidRPr="008804A0">
        <w:t xml:space="preserve"> </w:t>
      </w:r>
      <w:r w:rsidRPr="00880759">
        <w:t xml:space="preserve">– </w:t>
      </w:r>
      <w:r>
        <w:t xml:space="preserve">Схема алгоритма </w:t>
      </w:r>
      <w:proofErr w:type="spellStart"/>
      <w:r>
        <w:rPr>
          <w:lang w:val="en-US"/>
        </w:rPr>
        <w:t>insertionSort</w:t>
      </w:r>
      <w:proofErr w:type="spellEnd"/>
      <w:r>
        <w:t xml:space="preserve"> (часть </w:t>
      </w:r>
      <w:r>
        <w:rPr>
          <w:lang w:val="en-US"/>
        </w:rPr>
        <w:t>1</w:t>
      </w:r>
      <w:r>
        <w:t>)</w:t>
      </w:r>
    </w:p>
    <w:p w14:paraId="3659C1D8" w14:textId="77777777" w:rsidR="008804A0" w:rsidRDefault="008804A0" w:rsidP="008804A0"/>
    <w:p w14:paraId="2C6E4A4B" w14:textId="77777777" w:rsidR="008804A0" w:rsidRDefault="008804A0" w:rsidP="008804A0">
      <w:r>
        <w:object w:dxaOrig="6817" w:dyaOrig="12986" w14:anchorId="08F59604">
          <v:shape id="_x0000_i1032" type="#_x0000_t75" style="width:340.9pt;height:649.15pt" o:ole="">
            <v:imagedata r:id="rId22" o:title=""/>
          </v:shape>
          <o:OLEObject Type="Embed" ProgID="Visio.Drawing.11" ShapeID="_x0000_i1032" DrawAspect="Content" ObjectID="_1742680652" r:id="rId23"/>
        </w:object>
      </w:r>
    </w:p>
    <w:p w14:paraId="1E24FC62" w14:textId="77777777" w:rsidR="008804A0" w:rsidRDefault="008804A0" w:rsidP="008804A0"/>
    <w:p w14:paraId="0BF30CFA" w14:textId="77777777" w:rsidR="008804A0" w:rsidRDefault="008804A0" w:rsidP="008804A0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8</w:t>
        </w:r>
      </w:fldSimple>
      <w:r w:rsidR="008A3A1F" w:rsidRPr="008A3A1F">
        <w:t xml:space="preserve"> </w:t>
      </w:r>
      <w:r w:rsidR="008A3A1F" w:rsidRPr="00880759">
        <w:t xml:space="preserve">– </w:t>
      </w:r>
      <w:r>
        <w:t xml:space="preserve">Схема алгоритма </w:t>
      </w:r>
      <w:proofErr w:type="spellStart"/>
      <w:r>
        <w:rPr>
          <w:lang w:val="en-US"/>
        </w:rPr>
        <w:t>insertionSort</w:t>
      </w:r>
      <w:proofErr w:type="spellEnd"/>
      <w:r>
        <w:t xml:space="preserve"> (часть 2)</w:t>
      </w:r>
    </w:p>
    <w:p w14:paraId="06459057" w14:textId="77777777" w:rsidR="008804A0" w:rsidRDefault="008804A0" w:rsidP="008804A0">
      <w:pPr>
        <w:pStyle w:val="ac"/>
      </w:pPr>
    </w:p>
    <w:p w14:paraId="35BF11F4" w14:textId="77777777" w:rsidR="008A3A1F" w:rsidRDefault="008A3A1F" w:rsidP="008A3A1F"/>
    <w:p w14:paraId="7E2087E4" w14:textId="77777777" w:rsidR="008A3A1F" w:rsidRDefault="008A3A1F" w:rsidP="008A3A1F">
      <w:pPr>
        <w:pStyle w:val="2"/>
        <w:numPr>
          <w:ilvl w:val="1"/>
          <w:numId w:val="9"/>
        </w:numPr>
        <w:ind w:left="1083" w:hanging="374"/>
        <w:rPr>
          <w:lang w:val="en-US"/>
        </w:rPr>
      </w:pPr>
      <w:bookmarkStart w:id="54" w:name="_Toc131520314"/>
      <w:r>
        <w:rPr>
          <w:lang w:val="ru-RU"/>
        </w:rPr>
        <w:lastRenderedPageBreak/>
        <w:t>Схема алгоритма</w:t>
      </w:r>
      <w:r w:rsidRPr="00877D1B">
        <w:t xml:space="preserve"> </w:t>
      </w:r>
      <w:r>
        <w:rPr>
          <w:lang w:val="en-US"/>
        </w:rPr>
        <w:t>heapsort</w:t>
      </w:r>
      <w:bookmarkEnd w:id="54"/>
    </w:p>
    <w:p w14:paraId="410A3641" w14:textId="77777777" w:rsidR="008A3A1F" w:rsidRDefault="008A3A1F" w:rsidP="008A3A1F">
      <w:pPr>
        <w:jc w:val="center"/>
      </w:pPr>
      <w:r>
        <w:object w:dxaOrig="3589" w:dyaOrig="12649" w14:anchorId="5088DCE9">
          <v:shape id="_x0000_i1033" type="#_x0000_t75" style="width:179.65pt;height:632.65pt" o:ole="">
            <v:imagedata r:id="rId24" o:title=""/>
          </v:shape>
          <o:OLEObject Type="Embed" ProgID="Visio.Drawing.11" ShapeID="_x0000_i1033" DrawAspect="Content" ObjectID="_1742680653" r:id="rId25"/>
        </w:object>
      </w:r>
    </w:p>
    <w:p w14:paraId="3FD04257" w14:textId="77777777" w:rsidR="008A3A1F" w:rsidRDefault="008A3A1F" w:rsidP="008A3A1F">
      <w:pPr>
        <w:jc w:val="center"/>
      </w:pPr>
    </w:p>
    <w:p w14:paraId="338DDE92" w14:textId="77777777" w:rsidR="008A3A1F" w:rsidRDefault="008A3A1F" w:rsidP="008A3A1F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proofErr w:type="spellStart"/>
      <w:r>
        <w:rPr>
          <w:lang w:val="en-US"/>
        </w:rPr>
        <w:t>heapSort</w:t>
      </w:r>
      <w:proofErr w:type="spellEnd"/>
      <w:r>
        <w:t xml:space="preserve"> (часть </w:t>
      </w:r>
      <w:r w:rsidRPr="008A3A1F">
        <w:t>1</w:t>
      </w:r>
      <w:r>
        <w:t>)</w:t>
      </w:r>
    </w:p>
    <w:p w14:paraId="64A04E25" w14:textId="77777777" w:rsidR="008A3A1F" w:rsidRDefault="008A3A1F" w:rsidP="008A3A1F">
      <w:pPr>
        <w:jc w:val="center"/>
      </w:pPr>
    </w:p>
    <w:p w14:paraId="74E2C9BD" w14:textId="77777777" w:rsidR="008A3A1F" w:rsidRDefault="008A3A1F" w:rsidP="008A3A1F">
      <w:pPr>
        <w:jc w:val="center"/>
      </w:pPr>
      <w:r>
        <w:object w:dxaOrig="6901" w:dyaOrig="12817" w14:anchorId="2D8FBF19">
          <v:shape id="_x0000_i1034" type="#_x0000_t75" style="width:345.4pt;height:640.9pt" o:ole="">
            <v:imagedata r:id="rId26" o:title=""/>
          </v:shape>
          <o:OLEObject Type="Embed" ProgID="Visio.Drawing.11" ShapeID="_x0000_i1034" DrawAspect="Content" ObjectID="_1742680654" r:id="rId27"/>
        </w:object>
      </w:r>
    </w:p>
    <w:p w14:paraId="3B6251DE" w14:textId="77777777" w:rsidR="008A3A1F" w:rsidRPr="008A3A1F" w:rsidRDefault="008A3A1F" w:rsidP="008A3A1F"/>
    <w:p w14:paraId="45EB9561" w14:textId="77777777" w:rsidR="008A3A1F" w:rsidRPr="008A3A1F" w:rsidRDefault="008A3A1F" w:rsidP="008A3A1F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proofErr w:type="spellStart"/>
      <w:r>
        <w:rPr>
          <w:lang w:val="en-US"/>
        </w:rPr>
        <w:t>heapSort</w:t>
      </w:r>
      <w:proofErr w:type="spellEnd"/>
      <w:r>
        <w:t xml:space="preserve"> (часть </w:t>
      </w:r>
      <w:r w:rsidRPr="008A3A1F">
        <w:t>2</w:t>
      </w:r>
      <w:r>
        <w:t>)</w:t>
      </w:r>
    </w:p>
    <w:p w14:paraId="79CE7B02" w14:textId="77777777" w:rsidR="008A3A1F" w:rsidRDefault="008A3A1F" w:rsidP="008A3A1F">
      <w:pPr>
        <w:rPr>
          <w:lang w:val="x-none"/>
        </w:rPr>
      </w:pPr>
    </w:p>
    <w:p w14:paraId="0151F497" w14:textId="77777777" w:rsidR="008A3A1F" w:rsidRDefault="008A3A1F" w:rsidP="008A3A1F">
      <w:pPr>
        <w:rPr>
          <w:lang w:val="x-none"/>
        </w:rPr>
      </w:pPr>
    </w:p>
    <w:p w14:paraId="4020F7E2" w14:textId="77777777" w:rsidR="008A3A1F" w:rsidRDefault="008A3A1F" w:rsidP="008A3A1F">
      <w:pPr>
        <w:pStyle w:val="2"/>
        <w:numPr>
          <w:ilvl w:val="1"/>
          <w:numId w:val="9"/>
        </w:numPr>
        <w:ind w:left="1083" w:hanging="374"/>
        <w:rPr>
          <w:lang w:val="en-US"/>
        </w:rPr>
      </w:pPr>
      <w:bookmarkStart w:id="55" w:name="_Toc131520315"/>
      <w:r>
        <w:rPr>
          <w:lang w:val="ru-RU"/>
        </w:rPr>
        <w:lastRenderedPageBreak/>
        <w:t>Схема алгоритма</w:t>
      </w:r>
      <w:r w:rsidRPr="00877D1B">
        <w:t xml:space="preserve"> </w:t>
      </w:r>
      <w:r>
        <w:rPr>
          <w:lang w:val="en-US"/>
        </w:rPr>
        <w:t>swap</w:t>
      </w:r>
      <w:bookmarkEnd w:id="55"/>
      <w:r>
        <w:rPr>
          <w:lang w:val="en-US"/>
        </w:rPr>
        <w:tab/>
      </w:r>
    </w:p>
    <w:p w14:paraId="4BD26754" w14:textId="77777777" w:rsidR="008A3A1F" w:rsidRDefault="008A3A1F" w:rsidP="008A3A1F">
      <w:pPr>
        <w:jc w:val="center"/>
      </w:pPr>
      <w:r>
        <w:object w:dxaOrig="2713" w:dyaOrig="7309" w14:anchorId="7EA2DD7F">
          <v:shape id="_x0000_i1035" type="#_x0000_t75" style="width:135.75pt;height:365.65pt" o:ole="">
            <v:imagedata r:id="rId28" o:title=""/>
          </v:shape>
          <o:OLEObject Type="Embed" ProgID="Visio.Drawing.11" ShapeID="_x0000_i1035" DrawAspect="Content" ObjectID="_1742680655" r:id="rId29"/>
        </w:object>
      </w:r>
    </w:p>
    <w:p w14:paraId="61D2D8BB" w14:textId="77777777" w:rsidR="008A3A1F" w:rsidRPr="008A3A1F" w:rsidRDefault="008A3A1F" w:rsidP="008A3A1F">
      <w:pPr>
        <w:jc w:val="center"/>
        <w:rPr>
          <w:lang w:val="en-US"/>
        </w:rPr>
      </w:pPr>
    </w:p>
    <w:p w14:paraId="70D16841" w14:textId="77777777" w:rsidR="008A3A1F" w:rsidRPr="008A3A1F" w:rsidRDefault="008A3A1F" w:rsidP="008A3A1F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11</w:t>
        </w:r>
      </w:fldSimple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r>
        <w:rPr>
          <w:lang w:val="en-US"/>
        </w:rPr>
        <w:t>swap</w:t>
      </w:r>
    </w:p>
    <w:p w14:paraId="2C997C27" w14:textId="77777777" w:rsidR="00B40DA8" w:rsidRPr="0097352A" w:rsidRDefault="00912CF8" w:rsidP="009B0C8C">
      <w:pPr>
        <w:pStyle w:val="1"/>
        <w:rPr>
          <w:lang w:val="ru-RU"/>
        </w:rPr>
      </w:pPr>
      <w:bookmarkStart w:id="56" w:name="_Toc131520316"/>
      <w:r>
        <w:rPr>
          <w:lang w:val="ru-RU"/>
        </w:rPr>
        <w:lastRenderedPageBreak/>
        <w:t>Результаты расчетов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56"/>
    </w:p>
    <w:p w14:paraId="173CA56F" w14:textId="77777777" w:rsidR="00FD6857" w:rsidRDefault="00FD6857" w:rsidP="000A386F">
      <w:pPr>
        <w:pStyle w:val="a2"/>
        <w:ind w:firstLine="0"/>
      </w:pPr>
    </w:p>
    <w:p w14:paraId="0CA34ED2" w14:textId="77777777" w:rsidR="001155BF" w:rsidRDefault="000C43D1" w:rsidP="001155BF">
      <w:pPr>
        <w:pStyle w:val="a2"/>
        <w:jc w:val="center"/>
        <w:rPr>
          <w:noProof/>
          <w:lang w:val="en-US"/>
        </w:rPr>
      </w:pPr>
      <w:r w:rsidRPr="000C43D1">
        <w:rPr>
          <w:noProof/>
          <w:lang w:val="en-US"/>
        </w:rPr>
        <w:drawing>
          <wp:inline distT="0" distB="0" distL="0" distR="0" wp14:anchorId="491852EA" wp14:editId="4531A590">
            <wp:extent cx="5288280" cy="2613025"/>
            <wp:effectExtent l="0" t="0" r="7620" b="0"/>
            <wp:docPr id="17856460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5646056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8828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38A4E" w14:textId="77777777" w:rsidR="001155BF" w:rsidRDefault="001155BF" w:rsidP="001155BF">
      <w:pPr>
        <w:pStyle w:val="a2"/>
        <w:jc w:val="center"/>
        <w:rPr>
          <w:noProof/>
          <w:lang w:val="en-US"/>
        </w:rPr>
      </w:pPr>
    </w:p>
    <w:p w14:paraId="38ADBF22" w14:textId="77777777" w:rsidR="001155BF" w:rsidRPr="008E30F0" w:rsidRDefault="001155BF" w:rsidP="001155BF">
      <w:pPr>
        <w:pStyle w:val="ac"/>
      </w:pPr>
      <w:r w:rsidRPr="001155BF">
        <w:t xml:space="preserve">Рисунок </w:t>
      </w:r>
      <w:fldSimple w:instr=" SEQ Рисунок \* ARABIC ">
        <w:r w:rsidR="008A3A1F">
          <w:rPr>
            <w:noProof/>
          </w:rPr>
          <w:t>12</w:t>
        </w:r>
      </w:fldSimple>
      <w:r>
        <w:rPr>
          <w:noProof/>
        </w:rPr>
        <w:t xml:space="preserve"> </w:t>
      </w:r>
      <w:r w:rsidR="00593F58">
        <w:t>–</w:t>
      </w:r>
      <w:r w:rsidRPr="008E30F0">
        <w:t xml:space="preserve"> Результаты расчётов</w:t>
      </w:r>
    </w:p>
    <w:p w14:paraId="7C8A4B4C" w14:textId="77777777" w:rsidR="001155BF" w:rsidRPr="001155BF" w:rsidRDefault="001155BF" w:rsidP="001155BF">
      <w:pPr>
        <w:pStyle w:val="a2"/>
        <w:jc w:val="center"/>
      </w:pPr>
    </w:p>
    <w:p w14:paraId="60779B8B" w14:textId="77777777" w:rsidR="00C54C7E" w:rsidRDefault="00C54C7E" w:rsidP="00C54C7E">
      <w:pPr>
        <w:pStyle w:val="aa"/>
      </w:pPr>
      <w:bookmarkStart w:id="57" w:name="_Toc388266392"/>
      <w:bookmarkStart w:id="58" w:name="_Toc388434580"/>
      <w:bookmarkStart w:id="59" w:name="_Toc411433291"/>
      <w:bookmarkStart w:id="60" w:name="_Toc411433529"/>
      <w:bookmarkStart w:id="61" w:name="_Toc411433724"/>
      <w:bookmarkStart w:id="62" w:name="_Toc411433892"/>
      <w:bookmarkStart w:id="63" w:name="_Toc411870084"/>
      <w:bookmarkStart w:id="64" w:name="_Toc411946695"/>
      <w:bookmarkStart w:id="65" w:name="_Toc460586196"/>
      <w:bookmarkStart w:id="66" w:name="_Toc462140313"/>
      <w:bookmarkStart w:id="67" w:name="_Toc123141113"/>
      <w:bookmarkStart w:id="68" w:name="_Toc131520317"/>
      <w:r>
        <w:lastRenderedPageBreak/>
        <w:t xml:space="preserve">Приложение </w:t>
      </w:r>
      <w:bookmarkEnd w:id="57"/>
      <w:bookmarkEnd w:id="58"/>
      <w:bookmarkEnd w:id="59"/>
      <w:bookmarkEnd w:id="60"/>
      <w:bookmarkEnd w:id="61"/>
      <w:bookmarkEnd w:id="62"/>
      <w:r>
        <w:t>А</w:t>
      </w:r>
      <w:bookmarkEnd w:id="63"/>
      <w:bookmarkEnd w:id="64"/>
      <w:bookmarkEnd w:id="65"/>
      <w:bookmarkEnd w:id="66"/>
      <w:bookmarkEnd w:id="67"/>
      <w:bookmarkEnd w:id="68"/>
    </w:p>
    <w:p w14:paraId="679703ED" w14:textId="77777777" w:rsidR="00C54C7E" w:rsidRPr="00517A6C" w:rsidRDefault="00C54C7E" w:rsidP="00C54C7E">
      <w:pPr>
        <w:pStyle w:val="ab"/>
      </w:pPr>
      <w:r w:rsidRPr="00517A6C">
        <w:t>(обязательное)</w:t>
      </w:r>
    </w:p>
    <w:p w14:paraId="277E9289" w14:textId="77777777" w:rsidR="00C54C7E" w:rsidRPr="00517A6C" w:rsidRDefault="00C54C7E" w:rsidP="00C54C7E">
      <w:pPr>
        <w:pStyle w:val="ab"/>
      </w:pPr>
      <w:r w:rsidRPr="00517A6C">
        <w:t>Исходный код программы</w:t>
      </w:r>
    </w:p>
    <w:p w14:paraId="3DC859C7" w14:textId="77777777" w:rsidR="00C54C7E" w:rsidRPr="000E0511" w:rsidRDefault="00C54C7E" w:rsidP="00C54C7E"/>
    <w:p w14:paraId="4A28F01F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program lab2;</w:t>
      </w:r>
    </w:p>
    <w:p w14:paraId="1F90C462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0FCAA564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Conduct a comparative analysis of pyramidal sorting </w:t>
      </w:r>
    </w:p>
    <w:p w14:paraId="6C37B33C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and sorting by inserts according to the number </w:t>
      </w:r>
    </w:p>
    <w:p w14:paraId="2FE3F0B2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 w:rsidRPr="006C5287">
        <w:rPr>
          <w:rFonts w:ascii="Courier New" w:hAnsi="Courier New" w:cs="Courier New"/>
          <w:sz w:val="26"/>
          <w:szCs w:val="26"/>
          <w:lang w:val="en-US"/>
        </w:rPr>
        <w:t>of comparisons.</w:t>
      </w:r>
    </w:p>
    <w:p w14:paraId="5695A5B8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The dimension of the array and its type are entered by </w:t>
      </w:r>
    </w:p>
    <w:p w14:paraId="46036181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 w:rsidRPr="006C5287">
        <w:rPr>
          <w:rFonts w:ascii="Courier New" w:hAnsi="Courier New" w:cs="Courier New"/>
          <w:sz w:val="26"/>
          <w:szCs w:val="26"/>
          <w:lang w:val="en-US"/>
        </w:rPr>
        <w:t>the user.</w:t>
      </w:r>
    </w:p>
    <w:p w14:paraId="0AC06DA7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Develop a data structure for storing calculation </w:t>
      </w:r>
    </w:p>
    <w:p w14:paraId="133B66B4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 w:rsidRPr="006C5287">
        <w:rPr>
          <w:rFonts w:ascii="Courier New" w:hAnsi="Courier New" w:cs="Courier New"/>
          <w:sz w:val="26"/>
          <w:szCs w:val="26"/>
          <w:lang w:val="en-US"/>
        </w:rPr>
        <w:t>results.</w:t>
      </w:r>
    </w:p>
    <w:p w14:paraId="68DFC25B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B301B63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F97883F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// Determining the Console Program Type</w:t>
      </w:r>
    </w:p>
    <w:p w14:paraId="6352A649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74C230B5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8D38910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463E07A6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6C5287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6C528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4B8472A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C8F0A9F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type</w:t>
      </w:r>
    </w:p>
    <w:p w14:paraId="569752F9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Table = Record</w:t>
      </w:r>
    </w:p>
    <w:p w14:paraId="0656F2CD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C5287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r w:rsidRPr="006C5287">
        <w:rPr>
          <w:rFonts w:ascii="Courier New" w:hAnsi="Courier New" w:cs="Courier New"/>
          <w:sz w:val="26"/>
          <w:szCs w:val="26"/>
          <w:lang w:val="en-US"/>
        </w:rPr>
        <w:t>: byte;</w:t>
      </w:r>
    </w:p>
    <w:p w14:paraId="50AD5BDE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  count, </w:t>
      </w:r>
      <w:proofErr w:type="spellStart"/>
      <w:r w:rsidRPr="006C5287">
        <w:rPr>
          <w:rFonts w:ascii="Courier New" w:hAnsi="Courier New" w:cs="Courier New"/>
          <w:sz w:val="26"/>
          <w:szCs w:val="26"/>
          <w:lang w:val="en-US"/>
        </w:rPr>
        <w:t>NExpIns</w:t>
      </w:r>
      <w:proofErr w:type="spellEnd"/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proofErr w:type="gramStart"/>
      <w:r w:rsidRPr="006C5287">
        <w:rPr>
          <w:rFonts w:ascii="Courier New" w:hAnsi="Courier New" w:cs="Courier New"/>
          <w:sz w:val="26"/>
          <w:szCs w:val="26"/>
          <w:lang w:val="en-US"/>
        </w:rPr>
        <w:t>NExpHeap</w:t>
      </w:r>
      <w:proofErr w:type="spellEnd"/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Integer;</w:t>
      </w:r>
    </w:p>
    <w:p w14:paraId="25AA32BC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C5287">
        <w:rPr>
          <w:rFonts w:ascii="Courier New" w:hAnsi="Courier New" w:cs="Courier New"/>
          <w:sz w:val="26"/>
          <w:szCs w:val="26"/>
          <w:lang w:val="en-US"/>
        </w:rPr>
        <w:t>NTeorIns</w:t>
      </w:r>
      <w:proofErr w:type="spellEnd"/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6C5287">
        <w:rPr>
          <w:rFonts w:ascii="Courier New" w:hAnsi="Courier New" w:cs="Courier New"/>
          <w:sz w:val="26"/>
          <w:szCs w:val="26"/>
          <w:lang w:val="en-US"/>
        </w:rPr>
        <w:t>NTeorHeap</w:t>
      </w:r>
      <w:proofErr w:type="spellEnd"/>
      <w:r w:rsidRPr="006C5287">
        <w:rPr>
          <w:rFonts w:ascii="Courier New" w:hAnsi="Courier New" w:cs="Courier New"/>
          <w:sz w:val="26"/>
          <w:szCs w:val="26"/>
          <w:lang w:val="en-US"/>
        </w:rPr>
        <w:t>: real;</w:t>
      </w:r>
    </w:p>
    <w:p w14:paraId="0D691D08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48B815E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Res = </w:t>
      </w:r>
      <w:proofErr w:type="gramStart"/>
      <w:r w:rsidRPr="006C5287">
        <w:rPr>
          <w:rFonts w:ascii="Courier New" w:hAnsi="Courier New" w:cs="Courier New"/>
          <w:sz w:val="26"/>
          <w:szCs w:val="26"/>
          <w:lang w:val="en-US"/>
        </w:rPr>
        <w:t>Array[</w:t>
      </w:r>
      <w:proofErr w:type="gramEnd"/>
      <w:r w:rsidRPr="006C5287">
        <w:rPr>
          <w:rFonts w:ascii="Courier New" w:hAnsi="Courier New" w:cs="Courier New"/>
          <w:sz w:val="26"/>
          <w:szCs w:val="26"/>
          <w:lang w:val="en-US"/>
        </w:rPr>
        <w:t>1..18] of Table;</w:t>
      </w:r>
    </w:p>
    <w:p w14:paraId="46EEB53C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EABA094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293C292E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Flag: byte;</w:t>
      </w:r>
    </w:p>
    <w:p w14:paraId="04049445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6C5287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6C5287">
        <w:rPr>
          <w:rFonts w:ascii="Courier New" w:hAnsi="Courier New" w:cs="Courier New"/>
          <w:sz w:val="26"/>
          <w:szCs w:val="26"/>
          <w:lang w:val="en-US"/>
        </w:rPr>
        <w:t>: array of Integer;</w:t>
      </w:r>
    </w:p>
    <w:p w14:paraId="3EB8C447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Info: Res;</w:t>
      </w:r>
    </w:p>
    <w:p w14:paraId="514EADE3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j: integer;</w:t>
      </w:r>
    </w:p>
    <w:p w14:paraId="5271ABFD" w14:textId="77777777" w:rsidR="0034663E" w:rsidRPr="0034663E" w:rsidRDefault="0034663E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6DDFF089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Flag - a variable for the user to select the output of </w:t>
      </w:r>
    </w:p>
    <w:p w14:paraId="431B99A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>the array</w:t>
      </w:r>
    </w:p>
    <w:p w14:paraId="14E171A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Arr1 - array for pyramid sorting</w:t>
      </w:r>
    </w:p>
    <w:p w14:paraId="27D20E6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Arr2 - array for sorting by inserts</w:t>
      </w:r>
    </w:p>
    <w:p w14:paraId="407F4D2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nfo - information about sorting</w:t>
      </w:r>
    </w:p>
    <w:p w14:paraId="6EBE97F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20D7F82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857D6E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CDBEA2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swapping two elements using the third</w:t>
      </w:r>
    </w:p>
    <w:p w14:paraId="1BB2C7A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swap(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var x, y:integer);</w:t>
      </w:r>
    </w:p>
    <w:p w14:paraId="34A1A09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379A9BA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4152CEA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- saving the value</w:t>
      </w:r>
    </w:p>
    <w:p w14:paraId="20CECD3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lastRenderedPageBreak/>
        <w:t>begin</w:t>
      </w:r>
    </w:p>
    <w:p w14:paraId="38A363B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x;</w:t>
      </w:r>
    </w:p>
    <w:p w14:paraId="6F3527D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x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y;</w:t>
      </w:r>
    </w:p>
    <w:p w14:paraId="6545499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y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E2485B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4A2A73E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9AC53A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creating an array</w:t>
      </w:r>
    </w:p>
    <w:p w14:paraId="43113FF9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GenerateArray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var x: array of integer; const </w:t>
      </w:r>
    </w:p>
    <w:p w14:paraId="07D0104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>i: integer; const Method: byte);</w:t>
      </w:r>
    </w:p>
    <w:p w14:paraId="540DE91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34B4A52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j: integer;</w:t>
      </w:r>
    </w:p>
    <w:p w14:paraId="11316633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j - counter for the loop</w:t>
      </w:r>
    </w:p>
    <w:p w14:paraId="2F2A648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085E88A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DAC1AD9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Depending on the user's choice, the array is filled </w:t>
      </w:r>
    </w:p>
    <w:p w14:paraId="3E8EBD9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34663E">
        <w:rPr>
          <w:rFonts w:ascii="Courier New" w:hAnsi="Courier New" w:cs="Courier New"/>
          <w:sz w:val="26"/>
          <w:szCs w:val="26"/>
          <w:lang w:val="en-US"/>
        </w:rPr>
        <w:t>with the necessary elements</w:t>
      </w:r>
    </w:p>
    <w:p w14:paraId="050B292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0 to i-1 do</w:t>
      </w:r>
    </w:p>
    <w:p w14:paraId="1835E5C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case Method of</w:t>
      </w:r>
    </w:p>
    <w:p w14:paraId="66BDCB4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1:</w:t>
      </w:r>
    </w:p>
    <w:p w14:paraId="1A2B580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x[j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random(10000);</w:t>
      </w:r>
    </w:p>
    <w:p w14:paraId="0BDCCF1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2:</w:t>
      </w:r>
    </w:p>
    <w:p w14:paraId="3101C1A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x[j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j;</w:t>
      </w:r>
    </w:p>
    <w:p w14:paraId="2B6F202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3:</w:t>
      </w:r>
    </w:p>
    <w:p w14:paraId="61303A2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x[j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i-1-j;</w:t>
      </w:r>
    </w:p>
    <w:p w14:paraId="1233AB6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3447CD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575404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E30DD2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03A0314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Output of array values</w:t>
      </w:r>
    </w:p>
    <w:p w14:paraId="3390298B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outputArray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const x: array of integer; </w:t>
      </w:r>
    </w:p>
    <w:p w14:paraId="3C9699C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>const i: integer);</w:t>
      </w:r>
    </w:p>
    <w:p w14:paraId="789650C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39A64BF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j: integer;</w:t>
      </w:r>
    </w:p>
    <w:p w14:paraId="3BBE3DCB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j - counter for output of values</w:t>
      </w:r>
    </w:p>
    <w:p w14:paraId="0C556B8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40A677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E30292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0 to i-1 do</w:t>
      </w:r>
    </w:p>
    <w:p w14:paraId="78A6BC3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write(x[j], ' ');</w:t>
      </w:r>
    </w:p>
    <w:p w14:paraId="2F8F730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2D3CC6D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0FA5AE4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sifting</w:t>
      </w:r>
    </w:p>
    <w:p w14:paraId="621CABA5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siftDown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var Tree: array of integer; </w:t>
      </w:r>
    </w:p>
    <w:p w14:paraId="00F1B375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Star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nodeLast:integer</w:t>
      </w:r>
      <w:proofErr w:type="spellEnd"/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537E532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: integer);</w:t>
      </w:r>
    </w:p>
    <w:p w14:paraId="30494CE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0718D6C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sSifted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F51A8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child, node: integer;</w:t>
      </w:r>
    </w:p>
    <w:p w14:paraId="7C06FB9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2EEAE31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sSifted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- a logical variable for completing the</w:t>
      </w:r>
    </w:p>
    <w:p w14:paraId="099D5BA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algorithm</w:t>
      </w:r>
    </w:p>
    <w:p w14:paraId="74D1E4F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child - index of the considered "child"</w:t>
      </w:r>
    </w:p>
    <w:p w14:paraId="3348D22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node - index of the considered "parent"</w:t>
      </w:r>
    </w:p>
    <w:p w14:paraId="0BB24170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50852C6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005F0B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EEF9EC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isSifted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69AA0D8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node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Star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BD5F5D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A4443D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Cycle for moving an element to its place in the tree</w:t>
      </w:r>
    </w:p>
    <w:p w14:paraId="47EB850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while (not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sSifted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) and (2*node &lt;=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Las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 do</w:t>
      </w:r>
    </w:p>
    <w:p w14:paraId="315BCD1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9D7B9E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402D45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Getting the index of one child for a parent</w:t>
      </w:r>
    </w:p>
    <w:p w14:paraId="0B99D5A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child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2*node;</w:t>
      </w:r>
    </w:p>
    <w:p w14:paraId="27A5D6F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03461C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Checking the existence of a second child</w:t>
      </w:r>
    </w:p>
    <w:p w14:paraId="1498C56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f (child + 1 &lt;=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Las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43DA92C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33EC91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0AB66D6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// Increasing the comparison operation counter</w:t>
      </w:r>
    </w:p>
    <w:p w14:paraId="138FB24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Inc(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AB8226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50D32AB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// Selecting the index of the child with the </w:t>
      </w:r>
    </w:p>
    <w:p w14:paraId="765DB51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34663E">
        <w:rPr>
          <w:rFonts w:ascii="Courier New" w:hAnsi="Courier New" w:cs="Courier New"/>
          <w:sz w:val="26"/>
          <w:szCs w:val="26"/>
          <w:lang w:val="en-US"/>
        </w:rPr>
        <w:t>highest values</w:t>
      </w:r>
    </w:p>
    <w:p w14:paraId="03FA286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Tree[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child + 1] &gt; Tree[child]) then</w:t>
      </w:r>
    </w:p>
    <w:p w14:paraId="2EEDA00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child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child + 1;</w:t>
      </w:r>
    </w:p>
    <w:p w14:paraId="6D223DB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5A635E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nc(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46F919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73185E2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Permutation of two elements if they do not satisfy </w:t>
      </w:r>
    </w:p>
    <w:p w14:paraId="31E9E6C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34663E">
        <w:rPr>
          <w:rFonts w:ascii="Courier New" w:hAnsi="Courier New" w:cs="Courier New"/>
          <w:sz w:val="26"/>
          <w:szCs w:val="26"/>
          <w:lang w:val="en-US"/>
        </w:rPr>
        <w:t>Max Heap</w:t>
      </w:r>
    </w:p>
    <w:p w14:paraId="7547123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f Tree[child] &gt; Tree[node] then</w:t>
      </w:r>
    </w:p>
    <w:p w14:paraId="4291E0F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16FD3E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swap(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Tree[node], Tree[child]);</w:t>
      </w:r>
    </w:p>
    <w:p w14:paraId="6A21D20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node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child;</w:t>
      </w:r>
    </w:p>
    <w:p w14:paraId="2E8474A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2A7CC18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0F1A1A9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isSifted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777BAB1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E5F51B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9CEDAE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FAFDE2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sorting inserts</w:t>
      </w:r>
    </w:p>
    <w:p w14:paraId="78EB4886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nsertionSor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: array of integer; const n:</w:t>
      </w:r>
    </w:p>
    <w:p w14:paraId="754A3742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integer; const flag: byte; var </w:t>
      </w:r>
    </w:p>
    <w:p w14:paraId="3B36E57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: integer);</w:t>
      </w:r>
    </w:p>
    <w:p w14:paraId="440E2E9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F1E5CA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, j,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7AD6426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08BF008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, j - cycle counters</w:t>
      </w:r>
    </w:p>
    <w:p w14:paraId="2284060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- saving the rearranged element</w:t>
      </w:r>
    </w:p>
    <w:p w14:paraId="3DE8CD61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271BE5F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4522BD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0F69B62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57D82D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Initializing the initial values</w:t>
      </w:r>
    </w:p>
    <w:p w14:paraId="1B10F39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1;</w:t>
      </w:r>
    </w:p>
    <w:p w14:paraId="745E4D0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0;</w:t>
      </w:r>
    </w:p>
    <w:p w14:paraId="60BF2AC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0D9686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Loop to pass through all elements of the array</w:t>
      </w:r>
    </w:p>
    <w:p w14:paraId="4F878CF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&lt;= n-1 do</w:t>
      </w:r>
    </w:p>
    <w:p w14:paraId="1E37AD2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8F9BD2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FDB60A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Initializing variables for the internal loop</w:t>
      </w:r>
    </w:p>
    <w:p w14:paraId="1E17E9C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1670E5C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- 1;</w:t>
      </w:r>
    </w:p>
    <w:p w14:paraId="042C567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3FD01A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Loop to select the location of the current element</w:t>
      </w:r>
    </w:p>
    <w:p w14:paraId="0C34F38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while (j &gt;= 0) and (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[j] &gt;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 do</w:t>
      </w:r>
    </w:p>
    <w:p w14:paraId="6670558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E8E8FD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[j+1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[j];</w:t>
      </w:r>
    </w:p>
    <w:p w14:paraId="3E31C70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Dec(j);</w:t>
      </w:r>
    </w:p>
    <w:p w14:paraId="16AC7AB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Inc(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1EC499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0CF3B6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925F43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Inserting an element to the desired position</w:t>
      </w:r>
    </w:p>
    <w:p w14:paraId="4017DFF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[j+1</w:t>
      </w:r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F7E0D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nc(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67A923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7475139" w14:textId="77777777" w:rsidR="003A52EF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Increase the value of the comparison operations </w:t>
      </w:r>
    </w:p>
    <w:p w14:paraId="2603AF02" w14:textId="77777777" w:rsidR="0034663E" w:rsidRPr="0034663E" w:rsidRDefault="003A52EF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>counter if the element does not come first</w:t>
      </w:r>
    </w:p>
    <w:p w14:paraId="765D9526" w14:textId="77777777" w:rsidR="003A52EF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(when the element comes first, j is equal to -1 </w:t>
      </w:r>
    </w:p>
    <w:p w14:paraId="7F2FC032" w14:textId="77777777" w:rsidR="0034663E" w:rsidRPr="0034663E" w:rsidRDefault="003A52EF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>and the comparison of elements does not occur</w:t>
      </w:r>
    </w:p>
    <w:p w14:paraId="65ED45D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f j &gt;= 0 then</w:t>
      </w:r>
    </w:p>
    <w:p w14:paraId="5A9DE0F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Inc(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5CC279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418A19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FFC7C9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Output the resulting array if the user wants it</w:t>
      </w:r>
    </w:p>
    <w:p w14:paraId="044593E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f Flag = 1 then</w:t>
      </w:r>
    </w:p>
    <w:p w14:paraId="7C483BA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outputArray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, n);</w:t>
      </w:r>
    </w:p>
    <w:p w14:paraId="7A25E9C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1B8695C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52C60A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performing pyramid sorting</w:t>
      </w:r>
    </w:p>
    <w:p w14:paraId="62841E49" w14:textId="77777777" w:rsidR="003A52EF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heapSor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: array of integer; const </w:t>
      </w:r>
    </w:p>
    <w:p w14:paraId="018AC4E5" w14:textId="77777777" w:rsidR="003A52EF" w:rsidRDefault="003A52EF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 xml:space="preserve">count: integer; const </w:t>
      </w:r>
      <w:proofErr w:type="spellStart"/>
      <w:proofErr w:type="gramStart"/>
      <w:r w:rsidR="0034663E" w:rsidRPr="0034663E">
        <w:rPr>
          <w:rFonts w:ascii="Courier New" w:hAnsi="Courier New" w:cs="Courier New"/>
          <w:sz w:val="26"/>
          <w:szCs w:val="26"/>
          <w:lang w:val="en-US"/>
        </w:rPr>
        <w:t>flag:byte</w:t>
      </w:r>
      <w:proofErr w:type="spellEnd"/>
      <w:proofErr w:type="gramEnd"/>
      <w:r w:rsidR="0034663E" w:rsidRPr="0034663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3B027A9" w14:textId="77777777" w:rsidR="0034663E" w:rsidRPr="0034663E" w:rsidRDefault="003A52EF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       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 xml:space="preserve"> var </w:t>
      </w:r>
      <w:proofErr w:type="spellStart"/>
      <w:r w:rsidR="0034663E"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="0034663E" w:rsidRPr="0034663E">
        <w:rPr>
          <w:rFonts w:ascii="Courier New" w:hAnsi="Courier New" w:cs="Courier New"/>
          <w:sz w:val="26"/>
          <w:szCs w:val="26"/>
          <w:lang w:val="en-US"/>
        </w:rPr>
        <w:t>: integer);</w:t>
      </w:r>
    </w:p>
    <w:p w14:paraId="57EE472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B2C706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Cu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nodeLast:integer</w:t>
      </w:r>
      <w:proofErr w:type="spellEnd"/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E19D2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4455AFF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Cu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is the current element in the tree</w:t>
      </w:r>
    </w:p>
    <w:p w14:paraId="264C5A5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Las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- the last element of the tree</w:t>
      </w:r>
    </w:p>
    <w:p w14:paraId="5A31A91F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E31DFFB" w14:textId="77777777" w:rsidR="00221368" w:rsidRPr="0034663E" w:rsidRDefault="00221368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A6A723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00AD174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0B63C4F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Initializing initial values</w:t>
      </w:r>
    </w:p>
    <w:p w14:paraId="0D87B8A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0;</w:t>
      </w:r>
    </w:p>
    <w:p w14:paraId="2AC2E4B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nodeCu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count div 2;</w:t>
      </w:r>
    </w:p>
    <w:p w14:paraId="11CD627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0F4640FD" w14:textId="77777777" w:rsidR="007E2476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Loop for the initial bringing of the tree to the </w:t>
      </w:r>
    </w:p>
    <w:p w14:paraId="1537E106" w14:textId="77777777" w:rsidR="0034663E" w:rsidRPr="0034663E" w:rsidRDefault="007E2476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>Max Heap state</w:t>
      </w:r>
    </w:p>
    <w:p w14:paraId="1BC05A5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Cu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&gt;= 0 do</w:t>
      </w:r>
    </w:p>
    <w:p w14:paraId="3D57864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1C8185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siftDown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Cu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, count,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45BAEF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dec(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Cu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C53BA8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328B35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nodeLas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= count;</w:t>
      </w:r>
    </w:p>
    <w:p w14:paraId="1B754E6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E4D7C9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Cycle for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fo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final sorting</w:t>
      </w:r>
    </w:p>
    <w:p w14:paraId="7DB0948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1. We put the largest element in the last place</w:t>
      </w:r>
    </w:p>
    <w:p w14:paraId="7A3ECE6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2. Reduce the number of unsorted elements</w:t>
      </w:r>
    </w:p>
    <w:p w14:paraId="5680B9F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3. Sift the resulting tree by the zero element</w:t>
      </w:r>
    </w:p>
    <w:p w14:paraId="236AA79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Las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&gt; 0 do</w:t>
      </w:r>
    </w:p>
    <w:p w14:paraId="4DAB756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5C33FA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swap(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0],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Las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6E6D46E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dec(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Las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145DAF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siftDown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, 0,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nodeLas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34663E">
        <w:rPr>
          <w:rFonts w:ascii="Courier New" w:hAnsi="Courier New" w:cs="Courier New"/>
          <w:sz w:val="26"/>
          <w:szCs w:val="26"/>
          <w:lang w:val="en-US"/>
        </w:rPr>
        <w:t>compareCount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FEE27D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E7B7BE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24C74F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Output the resulting array if the user wants it</w:t>
      </w:r>
    </w:p>
    <w:p w14:paraId="3A2F850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f Flag = 1 then</w:t>
      </w:r>
    </w:p>
    <w:p w14:paraId="4C0FA6A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34663E">
        <w:rPr>
          <w:rFonts w:ascii="Courier New" w:hAnsi="Courier New" w:cs="Courier New"/>
          <w:sz w:val="26"/>
          <w:szCs w:val="26"/>
          <w:lang w:val="en-US"/>
        </w:rPr>
        <w:t>outputArray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34663E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34663E">
        <w:rPr>
          <w:rFonts w:ascii="Courier New" w:hAnsi="Courier New" w:cs="Courier New"/>
          <w:sz w:val="26"/>
          <w:szCs w:val="26"/>
          <w:lang w:val="en-US"/>
        </w:rPr>
        <w:t>, count);</w:t>
      </w:r>
    </w:p>
    <w:p w14:paraId="0F791C3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343CA27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5311DA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84A42AB" w14:textId="77777777" w:rsidR="00911089" w:rsidRPr="002633B2" w:rsidRDefault="00911089" w:rsidP="002633B2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3EC4ECB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= 1 to 18 do</w:t>
      </w:r>
    </w:p>
    <w:p w14:paraId="4B97B62F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6350D68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= 0;</w:t>
      </w:r>
    </w:p>
    <w:p w14:paraId="0C500A94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5B2814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case j mod 3 of</w:t>
      </w:r>
    </w:p>
    <w:p w14:paraId="5C16F68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0:</w:t>
      </w:r>
    </w:p>
    <w:p w14:paraId="77FD9D65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3;</w:t>
      </w:r>
    </w:p>
    <w:p w14:paraId="578C168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1:</w:t>
      </w:r>
    </w:p>
    <w:p w14:paraId="344986DF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14:paraId="03C7F195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2:</w:t>
      </w:r>
    </w:p>
    <w:p w14:paraId="288B8911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2;</w:t>
      </w:r>
    </w:p>
    <w:p w14:paraId="0C1623E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86BF669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0D8FB6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case j div 3 of</w:t>
      </w:r>
    </w:p>
    <w:p w14:paraId="4F316F6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0:</w:t>
      </w:r>
    </w:p>
    <w:p w14:paraId="368C1CFC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100;</w:t>
      </w:r>
    </w:p>
    <w:p w14:paraId="3840C378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1:</w:t>
      </w:r>
    </w:p>
    <w:p w14:paraId="279796DB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250;</w:t>
      </w:r>
    </w:p>
    <w:p w14:paraId="7D83153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2:</w:t>
      </w:r>
    </w:p>
    <w:p w14:paraId="28D2C284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500;</w:t>
      </w:r>
    </w:p>
    <w:p w14:paraId="387D1772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3:</w:t>
      </w:r>
    </w:p>
    <w:p w14:paraId="31F953EC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1000;</w:t>
      </w:r>
    </w:p>
    <w:p w14:paraId="4515409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4:</w:t>
      </w:r>
    </w:p>
    <w:p w14:paraId="5B5C32C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2000;</w:t>
      </w:r>
    </w:p>
    <w:p w14:paraId="7B15E10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5:</w:t>
      </w:r>
    </w:p>
    <w:p w14:paraId="11669B5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3000;</w:t>
      </w:r>
    </w:p>
    <w:p w14:paraId="2863261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6:</w:t>
      </w:r>
    </w:p>
    <w:p w14:paraId="7EB9EC84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3000;</w:t>
      </w:r>
    </w:p>
    <w:p w14:paraId="3DB376D2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8E21B4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// Setting the array length and generating it</w:t>
      </w:r>
    </w:p>
    <w:p w14:paraId="053E179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SetLength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>, Info[j].count);</w:t>
      </w:r>
    </w:p>
    <w:p w14:paraId="3A1CB62E" w14:textId="77777777" w:rsid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GenerateArray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, Info[j].count, </w:t>
      </w:r>
    </w:p>
    <w:p w14:paraId="7A85DBDF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D276C8"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911089">
        <w:rPr>
          <w:rFonts w:ascii="Courier New" w:hAnsi="Courier New" w:cs="Courier New"/>
          <w:sz w:val="26"/>
          <w:szCs w:val="26"/>
          <w:lang w:val="en-US"/>
        </w:rPr>
        <w:t>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C51000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A7C17A4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// Calculation of theoretical values of comparisons</w:t>
      </w:r>
    </w:p>
    <w:p w14:paraId="15A3C07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case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of</w:t>
      </w:r>
    </w:p>
    <w:p w14:paraId="461BD040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1:</w:t>
      </w:r>
    </w:p>
    <w:p w14:paraId="34110F7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D8B8833" w14:textId="77777777" w:rsid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NTeorHeap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2*Info[j].count</w:t>
      </w:r>
    </w:p>
    <w:p w14:paraId="3CF4CDF1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                     *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ln(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Info[j].count)/ln(2);</w:t>
      </w:r>
    </w:p>
    <w:p w14:paraId="168D5FFC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NTeorIns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sqr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>(Info[j].count)/4;</w:t>
      </w:r>
    </w:p>
    <w:p w14:paraId="48A7FA52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F3B0955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2:</w:t>
      </w:r>
    </w:p>
    <w:p w14:paraId="46E1F12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4ED0E9A" w14:textId="77777777" w:rsid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NTeorHeap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Info[j].count</w:t>
      </w:r>
    </w:p>
    <w:p w14:paraId="755614F1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                     *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ln(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Info[j].count)/ln(2);</w:t>
      </w:r>
    </w:p>
    <w:p w14:paraId="026E4A14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NTeorIns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Info[j].count - 1;</w:t>
      </w:r>
    </w:p>
    <w:p w14:paraId="5C1CA3B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1C1F4D5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3:</w:t>
      </w:r>
    </w:p>
    <w:p w14:paraId="18DA6D31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E9BB42A" w14:textId="77777777" w:rsid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NTeorHeap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3*Info[j].count</w:t>
      </w:r>
    </w:p>
    <w:p w14:paraId="065B6E0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                     *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ln(</w:t>
      </w:r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Info[j].count)/ln(2);</w:t>
      </w:r>
    </w:p>
    <w:p w14:paraId="7C99A470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NTeorIns</w:t>
      </w:r>
      <w:proofErr w:type="spellEnd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sqr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>(Info[j].count)/4;</w:t>
      </w:r>
    </w:p>
    <w:p w14:paraId="2D4653F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E1057E3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40896E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891E412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// Implementation of sorting</w:t>
      </w:r>
    </w:p>
    <w:p w14:paraId="3FE783AB" w14:textId="77777777" w:rsidR="00397D3C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heapSort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, Info[j].count, Flag, </w:t>
      </w:r>
    </w:p>
    <w:p w14:paraId="2FB31E00" w14:textId="77777777" w:rsidR="00911089" w:rsidRPr="00911089" w:rsidRDefault="00397D3C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D276C8"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r w:rsidR="00911089" w:rsidRPr="00911089">
        <w:rPr>
          <w:rFonts w:ascii="Courier New" w:hAnsi="Courier New" w:cs="Courier New"/>
          <w:sz w:val="26"/>
          <w:szCs w:val="26"/>
          <w:lang w:val="en-US"/>
        </w:rPr>
        <w:t>info[j</w:t>
      </w:r>
      <w:proofErr w:type="gramStart"/>
      <w:r w:rsidR="00911089"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="00911089" w:rsidRPr="00911089">
        <w:rPr>
          <w:rFonts w:ascii="Courier New" w:hAnsi="Courier New" w:cs="Courier New"/>
          <w:sz w:val="26"/>
          <w:szCs w:val="26"/>
          <w:lang w:val="en-US"/>
        </w:rPr>
        <w:t>NExpHeap</w:t>
      </w:r>
      <w:proofErr w:type="spellEnd"/>
      <w:proofErr w:type="gramEnd"/>
      <w:r w:rsidR="00911089" w:rsidRPr="00911089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592A88A" w14:textId="77777777" w:rsidR="00397D3C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911089">
        <w:rPr>
          <w:rFonts w:ascii="Courier New" w:hAnsi="Courier New" w:cs="Courier New"/>
          <w:sz w:val="26"/>
          <w:szCs w:val="26"/>
          <w:lang w:val="en-US"/>
        </w:rPr>
        <w:t>insertionSort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91108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, Info[j].count, Flag, </w:t>
      </w:r>
    </w:p>
    <w:p w14:paraId="665874FF" w14:textId="77777777" w:rsidR="00911089" w:rsidRPr="00911089" w:rsidRDefault="00397D3C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="00911089" w:rsidRPr="00911089">
        <w:rPr>
          <w:rFonts w:ascii="Courier New" w:hAnsi="Courier New" w:cs="Courier New"/>
          <w:sz w:val="26"/>
          <w:szCs w:val="26"/>
          <w:lang w:val="en-US"/>
        </w:rPr>
        <w:t>Info[j</w:t>
      </w:r>
      <w:proofErr w:type="gramStart"/>
      <w:r w:rsidR="00911089" w:rsidRPr="0091108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="00911089" w:rsidRPr="00911089">
        <w:rPr>
          <w:rFonts w:ascii="Courier New" w:hAnsi="Courier New" w:cs="Courier New"/>
          <w:sz w:val="26"/>
          <w:szCs w:val="26"/>
          <w:lang w:val="en-US"/>
        </w:rPr>
        <w:t>NExpIns</w:t>
      </w:r>
      <w:proofErr w:type="spellEnd"/>
      <w:proofErr w:type="gramEnd"/>
      <w:r w:rsidR="00911089" w:rsidRPr="00911089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A8D43AF" w14:textId="77777777" w:rsidR="000C43D1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0C43D1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'N = ', Info[j].count,' 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Пир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эксп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: ', </w:t>
      </w:r>
    </w:p>
    <w:p w14:paraId="486A83BD" w14:textId="77777777" w:rsidR="000C43D1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        Info[j</w:t>
      </w:r>
      <w:proofErr w:type="gramStart"/>
      <w:r w:rsidRPr="000C43D1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NExpHeap</w:t>
      </w:r>
      <w:proofErr w:type="spellEnd"/>
      <w:proofErr w:type="gram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,' 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Пир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вст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: ', </w:t>
      </w:r>
    </w:p>
    <w:p w14:paraId="394CCA78" w14:textId="77777777" w:rsidR="000C43D1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        Info[j</w:t>
      </w:r>
      <w:proofErr w:type="gramStart"/>
      <w:r w:rsidRPr="000C43D1">
        <w:rPr>
          <w:rFonts w:ascii="Courier New" w:hAnsi="Courier New" w:cs="Courier New"/>
          <w:sz w:val="26"/>
          <w:szCs w:val="26"/>
          <w:lang w:val="en-US"/>
        </w:rPr>
        <w:t>].NTeorHeap</w:t>
      </w:r>
      <w:proofErr w:type="gram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:5:2, </w:t>
      </w:r>
    </w:p>
    <w:p w14:paraId="52002B25" w14:textId="77777777" w:rsidR="000C43D1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       ' 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Вст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эксп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gramStart"/>
      <w:r w:rsidRPr="000C43D1">
        <w:rPr>
          <w:rFonts w:ascii="Courier New" w:hAnsi="Courier New" w:cs="Courier New"/>
          <w:sz w:val="26"/>
          <w:szCs w:val="26"/>
          <w:lang w:val="en-US"/>
        </w:rPr>
        <w:t>'  ,</w:t>
      </w:r>
      <w:proofErr w:type="gram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Info[j].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NExpIns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, ' 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Вст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C43D1">
        <w:rPr>
          <w:rFonts w:ascii="Courier New" w:hAnsi="Courier New" w:cs="Courier New"/>
          <w:sz w:val="26"/>
          <w:szCs w:val="26"/>
          <w:lang w:val="en-US"/>
        </w:rPr>
        <w:t>теор</w:t>
      </w:r>
      <w:proofErr w:type="spellEnd"/>
      <w:r w:rsidRPr="000C43D1">
        <w:rPr>
          <w:rFonts w:ascii="Courier New" w:hAnsi="Courier New" w:cs="Courier New"/>
          <w:sz w:val="26"/>
          <w:szCs w:val="26"/>
          <w:lang w:val="en-US"/>
        </w:rPr>
        <w:t>: ',</w:t>
      </w:r>
    </w:p>
    <w:p w14:paraId="6B840434" w14:textId="77777777" w:rsidR="00911089" w:rsidRPr="00911089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D276C8">
        <w:rPr>
          <w:rFonts w:ascii="Courier New" w:hAnsi="Courier New" w:cs="Courier New"/>
          <w:sz w:val="26"/>
          <w:szCs w:val="26"/>
          <w:lang w:val="en-US"/>
        </w:rPr>
        <w:t xml:space="preserve">       </w:t>
      </w: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Info[j</w:t>
      </w:r>
      <w:proofErr w:type="gramStart"/>
      <w:r w:rsidRPr="000C43D1">
        <w:rPr>
          <w:rFonts w:ascii="Courier New" w:hAnsi="Courier New" w:cs="Courier New"/>
          <w:sz w:val="26"/>
          <w:szCs w:val="26"/>
          <w:lang w:val="en-US"/>
        </w:rPr>
        <w:t>].NTeorIns</w:t>
      </w:r>
      <w:proofErr w:type="gramEnd"/>
      <w:r w:rsidRPr="000C43D1">
        <w:rPr>
          <w:rFonts w:ascii="Courier New" w:hAnsi="Courier New" w:cs="Courier New"/>
          <w:sz w:val="26"/>
          <w:szCs w:val="26"/>
          <w:lang w:val="en-US"/>
        </w:rPr>
        <w:t>:5:2);</w:t>
      </w:r>
    </w:p>
    <w:p w14:paraId="42A22FF5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316A79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911089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911089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2820AC" w14:textId="77777777" w:rsidR="00FB3985" w:rsidRPr="006D0A26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597A5800" w14:textId="77777777" w:rsidR="00FB3985" w:rsidRPr="006D0A26" w:rsidRDefault="00FB3985" w:rsidP="00C54C7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58ED908" w14:textId="77777777" w:rsidR="00FB3985" w:rsidRPr="006D0A26" w:rsidRDefault="00FB3985" w:rsidP="00C54C7E">
      <w:pPr>
        <w:pStyle w:val="a2"/>
        <w:rPr>
          <w:lang w:val="en-US"/>
        </w:rPr>
      </w:pPr>
    </w:p>
    <w:p w14:paraId="1428EA5D" w14:textId="77777777" w:rsidR="00FB3985" w:rsidRPr="006D0A26" w:rsidRDefault="00FB3985" w:rsidP="00C54C7E">
      <w:pPr>
        <w:pStyle w:val="a2"/>
        <w:rPr>
          <w:lang w:val="en-US"/>
        </w:rPr>
      </w:pPr>
    </w:p>
    <w:p w14:paraId="00B3BF31" w14:textId="77777777" w:rsidR="00FB3985" w:rsidRPr="006D0A26" w:rsidRDefault="00FB3985" w:rsidP="00C54C7E">
      <w:pPr>
        <w:pStyle w:val="a2"/>
        <w:rPr>
          <w:lang w:val="en-US"/>
        </w:rPr>
      </w:pPr>
    </w:p>
    <w:p w14:paraId="0ABA6045" w14:textId="77777777" w:rsidR="00FB3985" w:rsidRPr="006D0A26" w:rsidRDefault="00FB3985" w:rsidP="00C54C7E">
      <w:pPr>
        <w:pStyle w:val="a2"/>
        <w:rPr>
          <w:lang w:val="en-US"/>
        </w:rPr>
      </w:pPr>
    </w:p>
    <w:p w14:paraId="2B0BE3A7" w14:textId="77777777" w:rsidR="00FB3985" w:rsidRPr="006D0A26" w:rsidRDefault="00FB3985" w:rsidP="00C54C7E">
      <w:pPr>
        <w:pStyle w:val="a2"/>
        <w:rPr>
          <w:lang w:val="en-US"/>
        </w:rPr>
      </w:pPr>
    </w:p>
    <w:p w14:paraId="02293F92" w14:textId="77777777" w:rsidR="00FB3985" w:rsidRPr="006D0A26" w:rsidRDefault="00FB3985" w:rsidP="00C54C7E">
      <w:pPr>
        <w:pStyle w:val="a2"/>
        <w:rPr>
          <w:lang w:val="en-US"/>
        </w:rPr>
      </w:pPr>
    </w:p>
    <w:p w14:paraId="03788139" w14:textId="77777777" w:rsidR="00FB3985" w:rsidRPr="006D0A26" w:rsidRDefault="00FB3985" w:rsidP="00C54C7E">
      <w:pPr>
        <w:pStyle w:val="a2"/>
        <w:rPr>
          <w:lang w:val="en-US"/>
        </w:rPr>
      </w:pPr>
    </w:p>
    <w:p w14:paraId="410213E1" w14:textId="77777777" w:rsidR="00FB3985" w:rsidRPr="006D0A26" w:rsidRDefault="00FB3985" w:rsidP="00C54C7E">
      <w:pPr>
        <w:pStyle w:val="a2"/>
        <w:rPr>
          <w:lang w:val="en-US"/>
        </w:rPr>
      </w:pPr>
    </w:p>
    <w:p w14:paraId="07C17F5A" w14:textId="77777777" w:rsidR="00FB3985" w:rsidRPr="006D0A26" w:rsidRDefault="00FB3985" w:rsidP="00C54C7E">
      <w:pPr>
        <w:pStyle w:val="a2"/>
        <w:rPr>
          <w:lang w:val="en-US"/>
        </w:rPr>
      </w:pPr>
    </w:p>
    <w:p w14:paraId="253F5FC3" w14:textId="77777777" w:rsidR="00FB3985" w:rsidRPr="006D0A26" w:rsidRDefault="00FB3985" w:rsidP="00C54C7E">
      <w:pPr>
        <w:pStyle w:val="a2"/>
        <w:rPr>
          <w:lang w:val="en-US"/>
        </w:rPr>
      </w:pPr>
    </w:p>
    <w:p w14:paraId="0B497AEF" w14:textId="77777777" w:rsidR="00FB3985" w:rsidRPr="006D0A26" w:rsidRDefault="00FB3985" w:rsidP="00C54C7E">
      <w:pPr>
        <w:pStyle w:val="a2"/>
        <w:rPr>
          <w:lang w:val="en-US"/>
        </w:rPr>
      </w:pPr>
    </w:p>
    <w:p w14:paraId="1CFDD40E" w14:textId="77777777" w:rsidR="00FB3985" w:rsidRPr="006D0A26" w:rsidRDefault="00FB3985" w:rsidP="00C54C7E">
      <w:pPr>
        <w:pStyle w:val="a2"/>
        <w:rPr>
          <w:lang w:val="en-US"/>
        </w:rPr>
      </w:pPr>
    </w:p>
    <w:p w14:paraId="50BCDD86" w14:textId="77777777" w:rsidR="00FB3985" w:rsidRPr="006D0A26" w:rsidRDefault="00FB3985" w:rsidP="00C54C7E">
      <w:pPr>
        <w:pStyle w:val="a2"/>
        <w:rPr>
          <w:lang w:val="en-US"/>
        </w:rPr>
      </w:pPr>
    </w:p>
    <w:p w14:paraId="788B3F9C" w14:textId="77777777" w:rsidR="00FB3985" w:rsidRPr="006D0A26" w:rsidRDefault="00FB3985" w:rsidP="00C54C7E">
      <w:pPr>
        <w:pStyle w:val="a2"/>
        <w:rPr>
          <w:lang w:val="en-US"/>
        </w:rPr>
      </w:pPr>
    </w:p>
    <w:p w14:paraId="11142D06" w14:textId="77777777" w:rsidR="00FB3985" w:rsidRPr="006D0A26" w:rsidRDefault="00FB3985" w:rsidP="00C54C7E">
      <w:pPr>
        <w:pStyle w:val="a2"/>
        <w:rPr>
          <w:lang w:val="en-US"/>
        </w:rPr>
      </w:pPr>
    </w:p>
    <w:p w14:paraId="4E1001A4" w14:textId="77777777" w:rsidR="00FB3985" w:rsidRPr="006D0A26" w:rsidRDefault="00FB3985" w:rsidP="00C54C7E">
      <w:pPr>
        <w:pStyle w:val="a2"/>
        <w:rPr>
          <w:lang w:val="en-US"/>
        </w:rPr>
      </w:pPr>
    </w:p>
    <w:p w14:paraId="571BCED6" w14:textId="77777777" w:rsidR="00FB3985" w:rsidRPr="006D0A26" w:rsidRDefault="00FB3985" w:rsidP="00C54C7E">
      <w:pPr>
        <w:pStyle w:val="a2"/>
        <w:rPr>
          <w:lang w:val="en-US"/>
        </w:rPr>
      </w:pPr>
    </w:p>
    <w:p w14:paraId="60DAD4E9" w14:textId="77777777" w:rsidR="00FB3985" w:rsidRPr="006D0A26" w:rsidRDefault="00FB3985" w:rsidP="006B38A1">
      <w:pPr>
        <w:pStyle w:val="a2"/>
        <w:ind w:firstLine="0"/>
        <w:rPr>
          <w:lang w:val="en-US"/>
        </w:rPr>
      </w:pPr>
    </w:p>
    <w:p w14:paraId="4626E16F" w14:textId="77777777" w:rsidR="00FB3985" w:rsidRPr="000C43D1" w:rsidRDefault="00FB3985" w:rsidP="00FB3985">
      <w:pPr>
        <w:pStyle w:val="aa"/>
        <w:rPr>
          <w:lang w:val="en-US"/>
        </w:rPr>
      </w:pPr>
      <w:bookmarkStart w:id="69" w:name="_Toc460586197"/>
      <w:bookmarkStart w:id="70" w:name="_Toc462140314"/>
      <w:bookmarkStart w:id="71" w:name="_Toc123141114"/>
      <w:bookmarkStart w:id="72" w:name="_Toc131520318"/>
      <w:r>
        <w:lastRenderedPageBreak/>
        <w:t>Приложение</w:t>
      </w:r>
      <w:r w:rsidRPr="000C43D1">
        <w:rPr>
          <w:lang w:val="en-US"/>
        </w:rPr>
        <w:t xml:space="preserve"> </w:t>
      </w:r>
      <w:r w:rsidR="00740430">
        <w:t>Б</w:t>
      </w:r>
      <w:bookmarkEnd w:id="69"/>
      <w:bookmarkEnd w:id="70"/>
      <w:bookmarkEnd w:id="71"/>
      <w:bookmarkEnd w:id="72"/>
    </w:p>
    <w:p w14:paraId="5CA343A7" w14:textId="77777777" w:rsidR="00FB3985" w:rsidRDefault="00FB3985" w:rsidP="00FB3985">
      <w:pPr>
        <w:pStyle w:val="ab"/>
      </w:pPr>
      <w:r>
        <w:t>(обязательное)</w:t>
      </w:r>
    </w:p>
    <w:p w14:paraId="7E673FD2" w14:textId="77777777" w:rsidR="00FB3985" w:rsidRDefault="00FB3985" w:rsidP="00FB3985">
      <w:pPr>
        <w:pStyle w:val="ab"/>
      </w:pPr>
      <w:r>
        <w:t>Тестовые наборы</w:t>
      </w:r>
    </w:p>
    <w:p w14:paraId="5A08598B" w14:textId="77777777" w:rsidR="00FB3985" w:rsidRPr="00C54C7E" w:rsidRDefault="00FB3985" w:rsidP="00FB3985">
      <w:pPr>
        <w:pStyle w:val="ab"/>
      </w:pPr>
    </w:p>
    <w:p w14:paraId="0D6005E3" w14:textId="77777777" w:rsidR="00C464D1" w:rsidRPr="00C54C7E" w:rsidRDefault="00C464D1" w:rsidP="00C464D1">
      <w:pPr>
        <w:pStyle w:val="ab"/>
      </w:pPr>
    </w:p>
    <w:p w14:paraId="37CE8785" w14:textId="77777777" w:rsidR="00C464D1" w:rsidRPr="006918ED" w:rsidRDefault="00C464D1" w:rsidP="00C46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9</w:t>
        </w:r>
      </w:fldSimple>
      <w:r>
        <w:rPr>
          <w:lang w:val="en-US"/>
        </w:rPr>
        <w:t xml:space="preserve"> </w:t>
      </w:r>
      <w:r>
        <w:t xml:space="preserve">– </w:t>
      </w:r>
      <w:r w:rsidR="006918ED">
        <w:t>расчеты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843"/>
        <w:gridCol w:w="1701"/>
        <w:gridCol w:w="1417"/>
        <w:gridCol w:w="1701"/>
        <w:gridCol w:w="1418"/>
      </w:tblGrid>
      <w:tr w:rsidR="00DF687B" w14:paraId="1958C0E6" w14:textId="77777777" w:rsidTr="00DF687B">
        <w:tc>
          <w:tcPr>
            <w:tcW w:w="1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31B9AF" w14:textId="77777777" w:rsidR="00DF687B" w:rsidRDefault="00DF687B" w:rsidP="004338DE">
            <w:pPr>
              <w:pStyle w:val="af8"/>
              <w:jc w:val="center"/>
            </w:pPr>
            <w:r>
              <w:t>Размерность массива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AD232C" w14:textId="77777777" w:rsidR="00DF687B" w:rsidRPr="00C464D1" w:rsidRDefault="00DF687B" w:rsidP="004338DE">
            <w:pPr>
              <w:pStyle w:val="af8"/>
              <w:jc w:val="center"/>
            </w:pPr>
            <w:r>
              <w:t>Тип массива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2B3C75" w14:textId="77777777" w:rsidR="00DF687B" w:rsidRDefault="00DF687B" w:rsidP="004338DE">
            <w:pPr>
              <w:pStyle w:val="af8"/>
              <w:jc w:val="center"/>
            </w:pPr>
            <w:r>
              <w:t>Пирамидальная сортировка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B1670" w14:textId="77777777" w:rsidR="00DF687B" w:rsidRDefault="00DF687B" w:rsidP="004338DE">
            <w:pPr>
              <w:pStyle w:val="af8"/>
              <w:jc w:val="center"/>
            </w:pPr>
            <w:r>
              <w:t>Сортировка вставками</w:t>
            </w:r>
          </w:p>
        </w:tc>
      </w:tr>
      <w:tr w:rsidR="00DF687B" w14:paraId="5D093F27" w14:textId="77777777" w:rsidTr="002B0D16">
        <w:tc>
          <w:tcPr>
            <w:tcW w:w="141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CECF4EB" w14:textId="77777777" w:rsidR="00DF687B" w:rsidRDefault="00DF687B" w:rsidP="004338DE">
            <w:pPr>
              <w:pStyle w:val="af8"/>
              <w:jc w:val="center"/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97CD282" w14:textId="77777777" w:rsidR="00DF687B" w:rsidRDefault="00DF687B" w:rsidP="004338DE">
            <w:pPr>
              <w:pStyle w:val="af8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A497E0" w14:textId="77777777" w:rsidR="00DF687B" w:rsidRDefault="00DF687B" w:rsidP="004338DE">
            <w:pPr>
              <w:pStyle w:val="af8"/>
              <w:jc w:val="center"/>
            </w:pPr>
            <w:r>
              <w:t>Экспериментально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632D44" w14:textId="77777777" w:rsidR="00DF687B" w:rsidRDefault="00DF687B" w:rsidP="004338DE">
            <w:pPr>
              <w:pStyle w:val="af8"/>
              <w:jc w:val="center"/>
            </w:pPr>
            <w:r>
              <w:t>Теоретическо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C48B7" w14:textId="77777777" w:rsidR="00DF687B" w:rsidRDefault="00DF687B" w:rsidP="004338DE">
            <w:pPr>
              <w:pStyle w:val="af8"/>
              <w:jc w:val="center"/>
            </w:pPr>
            <w:r>
              <w:t>Экспериментальное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8B78" w14:textId="77777777" w:rsidR="00DF687B" w:rsidRDefault="00DF687B" w:rsidP="004338DE">
            <w:pPr>
              <w:pStyle w:val="af8"/>
              <w:jc w:val="center"/>
            </w:pPr>
            <w:r>
              <w:t>Теоретическое</w:t>
            </w:r>
          </w:p>
        </w:tc>
      </w:tr>
      <w:tr w:rsidR="00DF687B" w14:paraId="15DE855A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6C89CB9" w14:textId="77777777" w:rsidR="00DF687B" w:rsidRPr="00DF687B" w:rsidRDefault="00DF687B" w:rsidP="004338DE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1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9315215" w14:textId="77777777" w:rsidR="00DF687B" w:rsidRPr="00DF687B" w:rsidRDefault="00DF687B" w:rsidP="004338DE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26A02F" w14:textId="77777777" w:rsidR="00DF687B" w:rsidRDefault="00A51FB8" w:rsidP="004338DE">
            <w:pPr>
              <w:pStyle w:val="af8"/>
              <w:jc w:val="center"/>
            </w:pPr>
            <w:r>
              <w:t>125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BF987" w14:textId="77777777" w:rsidR="00DF687B" w:rsidRDefault="00A51FB8" w:rsidP="004338DE">
            <w:pPr>
              <w:pStyle w:val="af8"/>
              <w:jc w:val="center"/>
            </w:pPr>
            <w:r>
              <w:t>132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06A57" w14:textId="77777777" w:rsidR="00DF687B" w:rsidRDefault="00A51FB8" w:rsidP="004338DE">
            <w:pPr>
              <w:pStyle w:val="af8"/>
              <w:jc w:val="center"/>
            </w:pPr>
            <w:r>
              <w:t>240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C4B39" w14:textId="77777777" w:rsidR="00DF687B" w:rsidRDefault="00A51FB8" w:rsidP="004338DE">
            <w:pPr>
              <w:pStyle w:val="af8"/>
              <w:jc w:val="center"/>
            </w:pPr>
            <w:r>
              <w:t>1328</w:t>
            </w:r>
          </w:p>
        </w:tc>
      </w:tr>
      <w:tr w:rsidR="00DF687B" w14:paraId="620173C0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4AE97A7" w14:textId="77777777" w:rsidR="00DF687B" w:rsidRDefault="002B0D16" w:rsidP="004338DE">
            <w:pPr>
              <w:pStyle w:val="af8"/>
              <w:jc w:val="center"/>
            </w:pPr>
            <w:r>
              <w:rPr>
                <w:lang w:val="en-US"/>
              </w:rPr>
              <w:t>N=1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8FC9FDD" w14:textId="77777777" w:rsidR="00DF687B" w:rsidRDefault="00DF687B" w:rsidP="004338DE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8D8B9E" w14:textId="77777777" w:rsidR="00DF687B" w:rsidRDefault="00E46A3E" w:rsidP="004338DE">
            <w:pPr>
              <w:pStyle w:val="af8"/>
              <w:jc w:val="center"/>
            </w:pPr>
            <w:r>
              <w:t>129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321E49" w14:textId="77777777" w:rsidR="00DF687B" w:rsidRDefault="00E46A3E" w:rsidP="004338DE">
            <w:pPr>
              <w:pStyle w:val="af8"/>
              <w:jc w:val="center"/>
            </w:pPr>
            <w:r>
              <w:t>66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DA51" w14:textId="77777777" w:rsidR="00DF687B" w:rsidRDefault="00E46A3E" w:rsidP="004338DE">
            <w:pPr>
              <w:pStyle w:val="af8"/>
              <w:jc w:val="center"/>
            </w:pPr>
            <w:r>
              <w:t>9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442BE" w14:textId="77777777" w:rsidR="00DF687B" w:rsidRDefault="00E46A3E" w:rsidP="004338DE">
            <w:pPr>
              <w:pStyle w:val="af8"/>
              <w:jc w:val="center"/>
            </w:pPr>
            <w:r>
              <w:t>99</w:t>
            </w:r>
          </w:p>
        </w:tc>
      </w:tr>
      <w:tr w:rsidR="00DF687B" w14:paraId="51C2C0E0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CC268FC" w14:textId="77777777" w:rsidR="00DF687B" w:rsidRDefault="002B0D16" w:rsidP="004338DE">
            <w:pPr>
              <w:pStyle w:val="af8"/>
              <w:jc w:val="center"/>
            </w:pPr>
            <w:r>
              <w:rPr>
                <w:lang w:val="en-US"/>
              </w:rPr>
              <w:t>N=1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9427C63" w14:textId="77777777" w:rsidR="00DF687B" w:rsidRDefault="00DF687B" w:rsidP="004338DE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AAD116" w14:textId="77777777" w:rsidR="00DF687B" w:rsidRDefault="00E46A3E" w:rsidP="004338DE">
            <w:pPr>
              <w:pStyle w:val="af8"/>
              <w:jc w:val="center"/>
            </w:pPr>
            <w:r>
              <w:t>11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23FADA" w14:textId="77777777" w:rsidR="00DF687B" w:rsidRDefault="00E46A3E" w:rsidP="004338DE">
            <w:pPr>
              <w:pStyle w:val="af8"/>
              <w:jc w:val="center"/>
            </w:pPr>
            <w:r>
              <w:t>199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7070" w14:textId="77777777" w:rsidR="00DF687B" w:rsidRDefault="00E46A3E" w:rsidP="004338DE">
            <w:pPr>
              <w:pStyle w:val="af8"/>
              <w:jc w:val="center"/>
            </w:pPr>
            <w:r>
              <w:t>49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53A19" w14:textId="77777777" w:rsidR="00DF687B" w:rsidRDefault="00E46A3E" w:rsidP="004338DE">
            <w:pPr>
              <w:pStyle w:val="af8"/>
              <w:jc w:val="center"/>
            </w:pPr>
            <w:r>
              <w:t>2500</w:t>
            </w:r>
          </w:p>
        </w:tc>
      </w:tr>
      <w:tr w:rsidR="002B0D16" w14:paraId="4C97F162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6E2B84" w14:textId="77777777" w:rsidR="002B0D16" w:rsidRPr="002B0D16" w:rsidRDefault="002B0D16" w:rsidP="002B0D16">
            <w:pPr>
              <w:pStyle w:val="af8"/>
              <w:jc w:val="center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8882E23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5EBD9F" w14:textId="77777777" w:rsidR="002B0D16" w:rsidRDefault="00E46A3E" w:rsidP="002B0D16">
            <w:pPr>
              <w:pStyle w:val="af8"/>
              <w:jc w:val="center"/>
            </w:pPr>
            <w:r>
              <w:t>375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9D4C7C" w14:textId="77777777" w:rsidR="002B0D16" w:rsidRDefault="00E46A3E" w:rsidP="002B0D16">
            <w:pPr>
              <w:pStyle w:val="af8"/>
              <w:jc w:val="center"/>
            </w:pPr>
            <w:r>
              <w:t>398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C1513" w14:textId="77777777" w:rsidR="002B0D16" w:rsidRDefault="00E46A3E" w:rsidP="002B0D16">
            <w:pPr>
              <w:pStyle w:val="af8"/>
              <w:jc w:val="center"/>
            </w:pPr>
            <w:r>
              <w:t>1520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1668D" w14:textId="77777777" w:rsidR="002B0D16" w:rsidRDefault="00E46A3E" w:rsidP="002B0D16">
            <w:pPr>
              <w:pStyle w:val="af8"/>
              <w:jc w:val="center"/>
            </w:pPr>
            <w:r>
              <w:t>15625</w:t>
            </w:r>
          </w:p>
        </w:tc>
      </w:tr>
      <w:tr w:rsidR="002B0D16" w14:paraId="047C3F64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C142559" w14:textId="77777777" w:rsidR="002B0D16" w:rsidRDefault="002B0D16" w:rsidP="002B0D16">
            <w:pPr>
              <w:pStyle w:val="af8"/>
              <w:jc w:val="center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BE9C4FD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36E8EA" w14:textId="77777777" w:rsidR="002B0D16" w:rsidRDefault="00E46A3E" w:rsidP="002B0D16">
            <w:pPr>
              <w:pStyle w:val="af8"/>
              <w:jc w:val="center"/>
            </w:pPr>
            <w:r>
              <w:t>388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922C07" w14:textId="77777777" w:rsidR="002B0D16" w:rsidRDefault="00E46A3E" w:rsidP="002B0D16">
            <w:pPr>
              <w:pStyle w:val="af8"/>
              <w:jc w:val="center"/>
            </w:pPr>
            <w:r>
              <w:t>19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FEC46" w14:textId="77777777" w:rsidR="002B0D16" w:rsidRDefault="00E46A3E" w:rsidP="002B0D16">
            <w:pPr>
              <w:pStyle w:val="af8"/>
              <w:jc w:val="center"/>
            </w:pPr>
            <w:r>
              <w:t>2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80A34" w14:textId="77777777" w:rsidR="002B0D16" w:rsidRDefault="00E46A3E" w:rsidP="002B0D16">
            <w:pPr>
              <w:pStyle w:val="af8"/>
              <w:jc w:val="center"/>
            </w:pPr>
            <w:r>
              <w:t>249</w:t>
            </w:r>
          </w:p>
        </w:tc>
      </w:tr>
      <w:tr w:rsidR="002B0D16" w14:paraId="26757D49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D989248" w14:textId="77777777" w:rsidR="002B0D16" w:rsidRDefault="002B0D16" w:rsidP="002B0D16">
            <w:pPr>
              <w:pStyle w:val="af8"/>
              <w:jc w:val="center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1309B6A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C70161" w14:textId="77777777" w:rsidR="002B0D16" w:rsidRDefault="006900C2" w:rsidP="002B0D16">
            <w:pPr>
              <w:pStyle w:val="af8"/>
              <w:jc w:val="center"/>
            </w:pPr>
            <w:r>
              <w:t>352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8CD833" w14:textId="77777777" w:rsidR="002B0D16" w:rsidRDefault="006900C2" w:rsidP="002B0D16">
            <w:pPr>
              <w:pStyle w:val="af8"/>
              <w:jc w:val="center"/>
            </w:pPr>
            <w:r>
              <w:t>597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F274C" w14:textId="77777777" w:rsidR="002B0D16" w:rsidRDefault="006900C2" w:rsidP="002B0D16">
            <w:pPr>
              <w:pStyle w:val="af8"/>
              <w:jc w:val="center"/>
            </w:pPr>
            <w:r>
              <w:t>311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3515F" w14:textId="77777777" w:rsidR="002B0D16" w:rsidRDefault="006900C2" w:rsidP="002B0D16">
            <w:pPr>
              <w:pStyle w:val="af8"/>
              <w:jc w:val="center"/>
            </w:pPr>
            <w:r>
              <w:t>15625</w:t>
            </w:r>
          </w:p>
        </w:tc>
      </w:tr>
      <w:tr w:rsidR="002B0D16" w14:paraId="1C270305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4540FD9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F09F65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1FBBEF" w14:textId="77777777" w:rsidR="002B0D16" w:rsidRDefault="006900C2" w:rsidP="002B0D16">
            <w:pPr>
              <w:pStyle w:val="af8"/>
              <w:jc w:val="center"/>
            </w:pPr>
            <w:r>
              <w:t>84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799C49" w14:textId="77777777" w:rsidR="002B0D16" w:rsidRDefault="006900C2" w:rsidP="002B0D16">
            <w:pPr>
              <w:pStyle w:val="af8"/>
              <w:jc w:val="center"/>
            </w:pPr>
            <w:r>
              <w:t>896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D7BE6" w14:textId="77777777" w:rsidR="002B0D16" w:rsidRDefault="006900C2" w:rsidP="002B0D16">
            <w:pPr>
              <w:pStyle w:val="af8"/>
              <w:jc w:val="center"/>
            </w:pPr>
            <w:r>
              <w:t>6175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72F85" w14:textId="77777777" w:rsidR="002B0D16" w:rsidRDefault="006900C2" w:rsidP="002B0D16">
            <w:pPr>
              <w:pStyle w:val="af8"/>
              <w:jc w:val="center"/>
            </w:pPr>
            <w:r>
              <w:t>62500</w:t>
            </w:r>
          </w:p>
        </w:tc>
      </w:tr>
      <w:tr w:rsidR="002B0D16" w14:paraId="1A699AEF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FAB9A7B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55214FD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FBD926" w14:textId="77777777" w:rsidR="002B0D16" w:rsidRDefault="006900C2" w:rsidP="002B0D16">
            <w:pPr>
              <w:pStyle w:val="af8"/>
              <w:jc w:val="center"/>
            </w:pPr>
            <w:r>
              <w:t>88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C632DD" w14:textId="77777777" w:rsidR="002B0D16" w:rsidRDefault="006900C2" w:rsidP="002B0D16">
            <w:pPr>
              <w:pStyle w:val="af8"/>
              <w:jc w:val="center"/>
            </w:pPr>
            <w:r>
              <w:t>448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A1AA2" w14:textId="77777777" w:rsidR="002B0D16" w:rsidRDefault="006900C2" w:rsidP="002B0D16">
            <w:pPr>
              <w:pStyle w:val="af8"/>
              <w:jc w:val="center"/>
            </w:pPr>
            <w:r>
              <w:t>49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C843B" w14:textId="77777777" w:rsidR="002B0D16" w:rsidRDefault="006900C2" w:rsidP="002B0D16">
            <w:pPr>
              <w:pStyle w:val="af8"/>
              <w:jc w:val="center"/>
            </w:pPr>
            <w:r>
              <w:t>499</w:t>
            </w:r>
          </w:p>
        </w:tc>
      </w:tr>
      <w:tr w:rsidR="002B0D16" w14:paraId="01281ED7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06991F2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D10E9EC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EAE9FD" w14:textId="77777777" w:rsidR="002B0D16" w:rsidRDefault="006900C2" w:rsidP="002B0D16">
            <w:pPr>
              <w:pStyle w:val="af8"/>
              <w:jc w:val="center"/>
            </w:pPr>
            <w:r>
              <w:t>803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1F4DEC" w14:textId="77777777" w:rsidR="002B0D16" w:rsidRDefault="006900C2" w:rsidP="002B0D16">
            <w:pPr>
              <w:pStyle w:val="af8"/>
              <w:jc w:val="center"/>
            </w:pPr>
            <w:r>
              <w:t>1344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D4DB8" w14:textId="77777777" w:rsidR="002B0D16" w:rsidRDefault="006900C2" w:rsidP="002B0D16">
            <w:pPr>
              <w:pStyle w:val="af8"/>
              <w:jc w:val="center"/>
            </w:pPr>
            <w:r>
              <w:t>1247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B76C4" w14:textId="77777777" w:rsidR="002B0D16" w:rsidRDefault="006900C2" w:rsidP="002B0D16">
            <w:pPr>
              <w:pStyle w:val="af8"/>
              <w:jc w:val="center"/>
            </w:pPr>
            <w:r>
              <w:t>62500</w:t>
            </w:r>
          </w:p>
        </w:tc>
      </w:tr>
      <w:tr w:rsidR="002B0D16" w14:paraId="1B971C83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B33C537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C21C825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07E785" w14:textId="77777777" w:rsidR="002B0D16" w:rsidRDefault="006900C2" w:rsidP="002B0D16">
            <w:pPr>
              <w:pStyle w:val="af8"/>
              <w:jc w:val="center"/>
            </w:pPr>
            <w:r>
              <w:t>189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499602" w14:textId="77777777" w:rsidR="002B0D16" w:rsidRDefault="006900C2" w:rsidP="002B0D16">
            <w:pPr>
              <w:pStyle w:val="af8"/>
              <w:jc w:val="center"/>
            </w:pPr>
            <w:r>
              <w:t>1993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CA984" w14:textId="77777777" w:rsidR="002B0D16" w:rsidRDefault="006900C2" w:rsidP="002B0D16">
            <w:pPr>
              <w:pStyle w:val="af8"/>
              <w:jc w:val="center"/>
            </w:pPr>
            <w:r>
              <w:t>2490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FD7D1" w14:textId="77777777" w:rsidR="002B0D16" w:rsidRDefault="006900C2" w:rsidP="002B0D16">
            <w:pPr>
              <w:pStyle w:val="af8"/>
              <w:jc w:val="center"/>
            </w:pPr>
            <w:r>
              <w:t>250000</w:t>
            </w:r>
          </w:p>
        </w:tc>
      </w:tr>
      <w:tr w:rsidR="002B0D16" w14:paraId="4D8BCE24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F2D7ED2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F66FEBA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470781" w14:textId="77777777" w:rsidR="002B0D16" w:rsidRDefault="006900C2" w:rsidP="002B0D16">
            <w:pPr>
              <w:pStyle w:val="af8"/>
              <w:jc w:val="center"/>
            </w:pPr>
            <w:r>
              <w:t>1965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F7A2D9" w14:textId="77777777" w:rsidR="002B0D16" w:rsidRDefault="006900C2" w:rsidP="002B0D16">
            <w:pPr>
              <w:pStyle w:val="af8"/>
              <w:jc w:val="center"/>
            </w:pPr>
            <w:r>
              <w:t>996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4782" w14:textId="77777777" w:rsidR="002B0D16" w:rsidRDefault="006900C2" w:rsidP="002B0D16">
            <w:pPr>
              <w:pStyle w:val="af8"/>
              <w:jc w:val="center"/>
            </w:pPr>
            <w:r>
              <w:t xml:space="preserve">999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7169F" w14:textId="77777777" w:rsidR="002B0D16" w:rsidRDefault="006900C2" w:rsidP="002B0D16">
            <w:pPr>
              <w:pStyle w:val="af8"/>
              <w:jc w:val="center"/>
            </w:pPr>
            <w:r>
              <w:t>999</w:t>
            </w:r>
          </w:p>
        </w:tc>
      </w:tr>
      <w:tr w:rsidR="002B0D16" w14:paraId="75E07CCA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7702900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4E1AA61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525316" w14:textId="77777777" w:rsidR="002B0D16" w:rsidRDefault="00D47D0E" w:rsidP="002B0D16">
            <w:pPr>
              <w:pStyle w:val="af8"/>
              <w:jc w:val="center"/>
            </w:pPr>
            <w:r>
              <w:t>1798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4A329B" w14:textId="77777777" w:rsidR="002B0D16" w:rsidRDefault="00D47D0E" w:rsidP="002B0D16">
            <w:pPr>
              <w:pStyle w:val="af8"/>
              <w:jc w:val="center"/>
            </w:pPr>
            <w:r>
              <w:t>2989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44650" w14:textId="77777777" w:rsidR="002B0D16" w:rsidRDefault="00D47D0E" w:rsidP="002B0D16">
            <w:pPr>
              <w:pStyle w:val="af8"/>
              <w:jc w:val="center"/>
            </w:pPr>
            <w:r>
              <w:t>4995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A5B62" w14:textId="77777777" w:rsidR="002B0D16" w:rsidRDefault="00D47D0E" w:rsidP="002B0D16">
            <w:pPr>
              <w:pStyle w:val="af8"/>
              <w:jc w:val="center"/>
            </w:pPr>
            <w:r>
              <w:t>250000</w:t>
            </w:r>
          </w:p>
        </w:tc>
      </w:tr>
      <w:tr w:rsidR="002B0D16" w14:paraId="3CBB4FB3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0204872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1880905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CEC2DB" w14:textId="77777777" w:rsidR="002B0D16" w:rsidRDefault="00D47D0E" w:rsidP="002B0D16">
            <w:pPr>
              <w:pStyle w:val="af8"/>
              <w:jc w:val="center"/>
            </w:pPr>
            <w:r>
              <w:t>4172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1634AE" w14:textId="77777777" w:rsidR="002B0D16" w:rsidRDefault="00D47D0E" w:rsidP="002B0D16">
            <w:pPr>
              <w:pStyle w:val="af8"/>
              <w:jc w:val="center"/>
            </w:pPr>
            <w:r>
              <w:t>4386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FF158" w14:textId="77777777" w:rsidR="002B0D16" w:rsidRDefault="00D47D0E" w:rsidP="002B0D16">
            <w:pPr>
              <w:pStyle w:val="af8"/>
              <w:jc w:val="center"/>
            </w:pPr>
            <w:r>
              <w:t>98752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99CF" w14:textId="77777777" w:rsidR="002B0D16" w:rsidRDefault="00D47D0E" w:rsidP="002B0D16">
            <w:pPr>
              <w:pStyle w:val="af8"/>
              <w:jc w:val="center"/>
            </w:pPr>
            <w:r>
              <w:t>1000000</w:t>
            </w:r>
          </w:p>
        </w:tc>
      </w:tr>
      <w:tr w:rsidR="002B0D16" w14:paraId="186D2C86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8ED5406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3BD6DC1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285D74" w14:textId="77777777" w:rsidR="002B0D16" w:rsidRDefault="00F21F80" w:rsidP="002B0D16">
            <w:pPr>
              <w:pStyle w:val="af8"/>
              <w:jc w:val="center"/>
            </w:pPr>
            <w:r>
              <w:t>4329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960AE7" w14:textId="77777777" w:rsidR="002B0D16" w:rsidRDefault="00D47D0E" w:rsidP="002B0D16">
            <w:pPr>
              <w:pStyle w:val="af8"/>
              <w:jc w:val="center"/>
            </w:pPr>
            <w:r>
              <w:t>2193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F8A3" w14:textId="77777777" w:rsidR="002B0D16" w:rsidRDefault="00D47D0E" w:rsidP="002B0D16">
            <w:pPr>
              <w:pStyle w:val="af8"/>
              <w:jc w:val="center"/>
            </w:pPr>
            <w:r>
              <w:t>199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B724F" w14:textId="77777777" w:rsidR="002B0D16" w:rsidRDefault="00D47D0E" w:rsidP="002B0D16">
            <w:pPr>
              <w:pStyle w:val="af8"/>
              <w:jc w:val="center"/>
            </w:pPr>
            <w:r>
              <w:t>1999</w:t>
            </w:r>
          </w:p>
        </w:tc>
      </w:tr>
      <w:tr w:rsidR="002B0D16" w14:paraId="42271EA1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F51D2D8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1126ADA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9A2AD9" w14:textId="77777777" w:rsidR="002B0D16" w:rsidRDefault="00F21F80" w:rsidP="002B0D16">
            <w:pPr>
              <w:pStyle w:val="af8"/>
              <w:jc w:val="center"/>
            </w:pPr>
            <w:r>
              <w:t>3996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6AB833" w14:textId="77777777" w:rsidR="002B0D16" w:rsidRDefault="00F21F80" w:rsidP="002B0D16">
            <w:pPr>
              <w:pStyle w:val="af8"/>
              <w:jc w:val="center"/>
            </w:pPr>
            <w:r>
              <w:t>6579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94F8D" w14:textId="77777777" w:rsidR="002B0D16" w:rsidRDefault="00F21F80" w:rsidP="002B0D16">
            <w:pPr>
              <w:pStyle w:val="af8"/>
              <w:jc w:val="center"/>
            </w:pPr>
            <w:r>
              <w:t>19990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D9198" w14:textId="77777777" w:rsidR="002B0D16" w:rsidRDefault="00F21F80" w:rsidP="002B0D16">
            <w:pPr>
              <w:pStyle w:val="af8"/>
              <w:jc w:val="center"/>
            </w:pPr>
            <w:r>
              <w:t>1000000</w:t>
            </w:r>
          </w:p>
        </w:tc>
      </w:tr>
      <w:tr w:rsidR="002B0D16" w14:paraId="3CFDA150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1CED8FB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6714DD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98298B" w14:textId="77777777" w:rsidR="002B0D16" w:rsidRDefault="00F21F80" w:rsidP="002B0D16">
            <w:pPr>
              <w:pStyle w:val="af8"/>
              <w:jc w:val="center"/>
            </w:pPr>
            <w:r>
              <w:t>6629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E895F" w14:textId="77777777" w:rsidR="002B0D16" w:rsidRDefault="00F21F80" w:rsidP="002B0D16">
            <w:pPr>
              <w:pStyle w:val="af8"/>
              <w:jc w:val="center"/>
            </w:pPr>
            <w:r>
              <w:t>6930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CD1D" w14:textId="77777777" w:rsidR="002B0D16" w:rsidRDefault="00F21F80" w:rsidP="002B0D16">
            <w:pPr>
              <w:pStyle w:val="af8"/>
              <w:jc w:val="center"/>
            </w:pPr>
            <w:r>
              <w:t>22319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1B5F1" w14:textId="77777777" w:rsidR="002B0D16" w:rsidRDefault="00F21F80" w:rsidP="002B0D16">
            <w:pPr>
              <w:pStyle w:val="af8"/>
              <w:jc w:val="center"/>
            </w:pPr>
            <w:r>
              <w:t>2250000</w:t>
            </w:r>
          </w:p>
        </w:tc>
      </w:tr>
      <w:tr w:rsidR="002B0D16" w14:paraId="7C11872E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9224DD5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410C110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CB7719" w14:textId="77777777" w:rsidR="002B0D16" w:rsidRDefault="00F21F80" w:rsidP="002B0D16">
            <w:pPr>
              <w:pStyle w:val="af8"/>
              <w:jc w:val="center"/>
            </w:pPr>
            <w:r>
              <w:t>6894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4F6B1" w14:textId="77777777" w:rsidR="002B0D16" w:rsidRDefault="00F21F80" w:rsidP="002B0D16">
            <w:pPr>
              <w:pStyle w:val="af8"/>
              <w:jc w:val="center"/>
            </w:pPr>
            <w:r>
              <w:t>3465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9A79" w14:textId="77777777" w:rsidR="002B0D16" w:rsidRDefault="00F21F80" w:rsidP="002B0D16">
            <w:pPr>
              <w:pStyle w:val="af8"/>
              <w:jc w:val="center"/>
            </w:pPr>
            <w:r>
              <w:t>299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AFA4F" w14:textId="77777777" w:rsidR="002B0D16" w:rsidRDefault="00F21F80" w:rsidP="002B0D16">
            <w:pPr>
              <w:pStyle w:val="af8"/>
              <w:jc w:val="center"/>
            </w:pPr>
            <w:r>
              <w:t>2999</w:t>
            </w:r>
          </w:p>
        </w:tc>
      </w:tr>
      <w:tr w:rsidR="002B0D16" w14:paraId="020CFA5E" w14:textId="77777777" w:rsidTr="002B0D16">
        <w:tc>
          <w:tcPr>
            <w:tcW w:w="141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7BF1C9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000</w:t>
            </w:r>
          </w:p>
        </w:tc>
        <w:tc>
          <w:tcPr>
            <w:tcW w:w="1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F79271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BA04DE" w14:textId="77777777" w:rsidR="002B0D16" w:rsidRDefault="00F21F80" w:rsidP="002B0D16">
            <w:pPr>
              <w:pStyle w:val="af8"/>
              <w:jc w:val="center"/>
            </w:pPr>
            <w:r>
              <w:t>634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599064" w14:textId="77777777" w:rsidR="002B0D16" w:rsidRDefault="00F21F80" w:rsidP="002B0D16">
            <w:pPr>
              <w:pStyle w:val="af8"/>
              <w:jc w:val="center"/>
            </w:pPr>
            <w:r>
              <w:t>10395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1AB4" w14:textId="77777777" w:rsidR="002B0D16" w:rsidRDefault="00F21F80" w:rsidP="002B0D16">
            <w:pPr>
              <w:pStyle w:val="af8"/>
              <w:jc w:val="center"/>
            </w:pPr>
            <w:r>
              <w:t>44985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E4514" w14:textId="77777777" w:rsidR="002B0D16" w:rsidRDefault="00F21F80" w:rsidP="002B0D16">
            <w:pPr>
              <w:pStyle w:val="af8"/>
              <w:jc w:val="center"/>
            </w:pPr>
            <w:r>
              <w:t>2250000</w:t>
            </w:r>
          </w:p>
        </w:tc>
      </w:tr>
    </w:tbl>
    <w:p w14:paraId="46EDA36B" w14:textId="77777777" w:rsidR="0008018C" w:rsidRPr="00C73004" w:rsidRDefault="0008018C" w:rsidP="00B94618">
      <w:pPr>
        <w:pStyle w:val="ab"/>
        <w:ind w:firstLine="0"/>
        <w:jc w:val="left"/>
        <w:rPr>
          <w:lang w:val="en-US"/>
        </w:rPr>
      </w:pPr>
    </w:p>
    <w:sectPr w:rsidR="0008018C" w:rsidRPr="00C73004" w:rsidSect="00DF45B0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C3C8B6" w14:textId="77777777" w:rsidR="00407185" w:rsidRDefault="00407185" w:rsidP="007B2A1F">
      <w:r>
        <w:separator/>
      </w:r>
    </w:p>
  </w:endnote>
  <w:endnote w:type="continuationSeparator" w:id="0">
    <w:p w14:paraId="0577226C" w14:textId="77777777" w:rsidR="00407185" w:rsidRDefault="00407185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B790C2" w14:textId="77777777" w:rsidR="001D026B" w:rsidRDefault="001D026B">
    <w:pPr>
      <w:pStyle w:val="a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A504A" w14:textId="77777777" w:rsidR="001D026B" w:rsidRPr="00FD6857" w:rsidRDefault="001D026B">
    <w:pPr>
      <w:pStyle w:val="af2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6052C" w:rsidRPr="00D6052C">
      <w:rPr>
        <w:noProof/>
        <w:lang w:val="ru-RU"/>
      </w:rPr>
      <w:t>16</w:t>
    </w:r>
    <w:r w:rsidRPr="00FD6857">
      <w:fldChar w:fldCharType="end"/>
    </w:r>
  </w:p>
  <w:p w14:paraId="2CB6F004" w14:textId="77777777" w:rsidR="001D026B" w:rsidRDefault="001D026B">
    <w:pPr>
      <w:pStyle w:val="af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8AC4F3" w14:textId="77777777" w:rsidR="001D026B" w:rsidRDefault="001D026B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D72868" w14:textId="77777777" w:rsidR="00407185" w:rsidRDefault="00407185" w:rsidP="007B2A1F">
      <w:r>
        <w:separator/>
      </w:r>
    </w:p>
  </w:footnote>
  <w:footnote w:type="continuationSeparator" w:id="0">
    <w:p w14:paraId="58EA3815" w14:textId="77777777" w:rsidR="00407185" w:rsidRDefault="00407185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B089A7" w14:textId="77777777" w:rsidR="001D026B" w:rsidRDefault="001D026B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B4FE" w14:textId="77777777" w:rsidR="001D026B" w:rsidRDefault="001D026B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BD7583" w14:textId="77777777" w:rsidR="001D026B" w:rsidRDefault="001D026B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9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7E7A8636"/>
    <w:lvl w:ilvl="0" w:tplc="166CA0D8">
      <w:start w:val="1"/>
      <w:numFmt w:val="decimal"/>
      <w:pStyle w:val="a0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0" w15:restartNumberingAfterBreak="0">
    <w:nsid w:val="717859F0"/>
    <w:multiLevelType w:val="hybridMultilevel"/>
    <w:tmpl w:val="3258E6EE"/>
    <w:lvl w:ilvl="0" w:tplc="1000000F">
      <w:start w:val="1"/>
      <w:numFmt w:val="decimal"/>
      <w:lvlText w:val="%1."/>
      <w:lvlJc w:val="left"/>
      <w:pPr>
        <w:ind w:left="1069" w:hanging="360"/>
      </w:pPr>
    </w:lvl>
    <w:lvl w:ilvl="1" w:tplc="10000019" w:tentative="1">
      <w:start w:val="1"/>
      <w:numFmt w:val="lowerLetter"/>
      <w:lvlText w:val="%2."/>
      <w:lvlJc w:val="left"/>
      <w:pPr>
        <w:ind w:left="1789" w:hanging="360"/>
      </w:pPr>
    </w:lvl>
    <w:lvl w:ilvl="2" w:tplc="1000001B" w:tentative="1">
      <w:start w:val="1"/>
      <w:numFmt w:val="lowerRoman"/>
      <w:lvlText w:val="%3."/>
      <w:lvlJc w:val="right"/>
      <w:pPr>
        <w:ind w:left="2509" w:hanging="180"/>
      </w:pPr>
    </w:lvl>
    <w:lvl w:ilvl="3" w:tplc="1000000F" w:tentative="1">
      <w:start w:val="1"/>
      <w:numFmt w:val="decimal"/>
      <w:lvlText w:val="%4."/>
      <w:lvlJc w:val="left"/>
      <w:pPr>
        <w:ind w:left="3229" w:hanging="360"/>
      </w:pPr>
    </w:lvl>
    <w:lvl w:ilvl="4" w:tplc="10000019" w:tentative="1">
      <w:start w:val="1"/>
      <w:numFmt w:val="lowerLetter"/>
      <w:lvlText w:val="%5."/>
      <w:lvlJc w:val="left"/>
      <w:pPr>
        <w:ind w:left="3949" w:hanging="360"/>
      </w:pPr>
    </w:lvl>
    <w:lvl w:ilvl="5" w:tplc="1000001B" w:tentative="1">
      <w:start w:val="1"/>
      <w:numFmt w:val="lowerRoman"/>
      <w:lvlText w:val="%6."/>
      <w:lvlJc w:val="right"/>
      <w:pPr>
        <w:ind w:left="4669" w:hanging="180"/>
      </w:pPr>
    </w:lvl>
    <w:lvl w:ilvl="6" w:tplc="1000000F" w:tentative="1">
      <w:start w:val="1"/>
      <w:numFmt w:val="decimal"/>
      <w:lvlText w:val="%7."/>
      <w:lvlJc w:val="left"/>
      <w:pPr>
        <w:ind w:left="5389" w:hanging="360"/>
      </w:pPr>
    </w:lvl>
    <w:lvl w:ilvl="7" w:tplc="10000019" w:tentative="1">
      <w:start w:val="1"/>
      <w:numFmt w:val="lowerLetter"/>
      <w:lvlText w:val="%8."/>
      <w:lvlJc w:val="left"/>
      <w:pPr>
        <w:ind w:left="6109" w:hanging="360"/>
      </w:pPr>
    </w:lvl>
    <w:lvl w:ilvl="8" w:tplc="1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41330455">
    <w:abstractNumId w:val="22"/>
  </w:num>
  <w:num w:numId="2" w16cid:durableId="1708408250">
    <w:abstractNumId w:val="18"/>
  </w:num>
  <w:num w:numId="3" w16cid:durableId="1056853055">
    <w:abstractNumId w:val="17"/>
  </w:num>
  <w:num w:numId="4" w16cid:durableId="1379402732">
    <w:abstractNumId w:val="2"/>
  </w:num>
  <w:num w:numId="5" w16cid:durableId="461965735">
    <w:abstractNumId w:val="21"/>
  </w:num>
  <w:num w:numId="6" w16cid:durableId="217281374">
    <w:abstractNumId w:val="7"/>
  </w:num>
  <w:num w:numId="7" w16cid:durableId="824783975">
    <w:abstractNumId w:val="9"/>
  </w:num>
  <w:num w:numId="8" w16cid:durableId="429353372">
    <w:abstractNumId w:val="14"/>
  </w:num>
  <w:num w:numId="9" w16cid:durableId="1265923474">
    <w:abstractNumId w:val="19"/>
  </w:num>
  <w:num w:numId="10" w16cid:durableId="590547424">
    <w:abstractNumId w:val="19"/>
  </w:num>
  <w:num w:numId="11" w16cid:durableId="2102019971">
    <w:abstractNumId w:val="0"/>
  </w:num>
  <w:num w:numId="12" w16cid:durableId="697320806">
    <w:abstractNumId w:val="15"/>
  </w:num>
  <w:num w:numId="13" w16cid:durableId="211964279">
    <w:abstractNumId w:val="13"/>
  </w:num>
  <w:num w:numId="14" w16cid:durableId="423301455">
    <w:abstractNumId w:val="16"/>
  </w:num>
  <w:num w:numId="15" w16cid:durableId="883174039">
    <w:abstractNumId w:val="11"/>
  </w:num>
  <w:num w:numId="16" w16cid:durableId="645091651">
    <w:abstractNumId w:val="6"/>
  </w:num>
  <w:num w:numId="17" w16cid:durableId="1118329304">
    <w:abstractNumId w:val="8"/>
  </w:num>
  <w:num w:numId="18" w16cid:durableId="228852037">
    <w:abstractNumId w:val="10"/>
  </w:num>
  <w:num w:numId="19" w16cid:durableId="1553155593">
    <w:abstractNumId w:val="5"/>
  </w:num>
  <w:num w:numId="20" w16cid:durableId="183130207">
    <w:abstractNumId w:val="10"/>
    <w:lvlOverride w:ilvl="0">
      <w:startOverride w:val="1"/>
    </w:lvlOverride>
  </w:num>
  <w:num w:numId="21" w16cid:durableId="2126655834">
    <w:abstractNumId w:val="5"/>
    <w:lvlOverride w:ilvl="0">
      <w:startOverride w:val="1"/>
    </w:lvlOverride>
  </w:num>
  <w:num w:numId="22" w16cid:durableId="13117389">
    <w:abstractNumId w:val="10"/>
    <w:lvlOverride w:ilvl="0">
      <w:startOverride w:val="1"/>
    </w:lvlOverride>
  </w:num>
  <w:num w:numId="23" w16cid:durableId="773475492">
    <w:abstractNumId w:val="3"/>
  </w:num>
  <w:num w:numId="24" w16cid:durableId="1759477468">
    <w:abstractNumId w:val="1"/>
  </w:num>
  <w:num w:numId="25" w16cid:durableId="197473648">
    <w:abstractNumId w:val="4"/>
  </w:num>
  <w:num w:numId="26" w16cid:durableId="1445418701">
    <w:abstractNumId w:val="12"/>
  </w:num>
  <w:num w:numId="27" w16cid:durableId="748432191">
    <w:abstractNumId w:val="10"/>
    <w:lvlOverride w:ilvl="0">
      <w:startOverride w:val="1"/>
    </w:lvlOverride>
  </w:num>
  <w:num w:numId="28" w16cid:durableId="1118183974">
    <w:abstractNumId w:val="10"/>
    <w:lvlOverride w:ilvl="0">
      <w:startOverride w:val="1"/>
    </w:lvlOverride>
  </w:num>
  <w:num w:numId="29" w16cid:durableId="125096806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81864981">
    <w:abstractNumId w:val="20"/>
  </w:num>
  <w:num w:numId="31" w16cid:durableId="1693803822">
    <w:abstractNumId w:val="10"/>
  </w:num>
  <w:num w:numId="32" w16cid:durableId="814640758">
    <w:abstractNumId w:val="10"/>
    <w:lvlOverride w:ilvl="0">
      <w:startOverride w:val="1"/>
    </w:lvlOverride>
  </w:num>
  <w:num w:numId="33" w16cid:durableId="1909875688">
    <w:abstractNumId w:val="1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12F6C"/>
    <w:rsid w:val="00015F71"/>
    <w:rsid w:val="000207FD"/>
    <w:rsid w:val="00027CE6"/>
    <w:rsid w:val="00063303"/>
    <w:rsid w:val="00063EAB"/>
    <w:rsid w:val="00066901"/>
    <w:rsid w:val="00074C1C"/>
    <w:rsid w:val="00076F66"/>
    <w:rsid w:val="0008018C"/>
    <w:rsid w:val="00094AF3"/>
    <w:rsid w:val="000A172F"/>
    <w:rsid w:val="000A386F"/>
    <w:rsid w:val="000A5823"/>
    <w:rsid w:val="000C43D1"/>
    <w:rsid w:val="000D3299"/>
    <w:rsid w:val="000D43E6"/>
    <w:rsid w:val="000D4FE0"/>
    <w:rsid w:val="000E0511"/>
    <w:rsid w:val="000F41E8"/>
    <w:rsid w:val="00112CFC"/>
    <w:rsid w:val="001155BF"/>
    <w:rsid w:val="00121C5D"/>
    <w:rsid w:val="00135319"/>
    <w:rsid w:val="0013657C"/>
    <w:rsid w:val="00140062"/>
    <w:rsid w:val="00145ADB"/>
    <w:rsid w:val="001673AD"/>
    <w:rsid w:val="00170A53"/>
    <w:rsid w:val="00171D1C"/>
    <w:rsid w:val="0017410F"/>
    <w:rsid w:val="00185D44"/>
    <w:rsid w:val="001A5726"/>
    <w:rsid w:val="001A72C2"/>
    <w:rsid w:val="001C4601"/>
    <w:rsid w:val="001C7764"/>
    <w:rsid w:val="001D026B"/>
    <w:rsid w:val="001F739B"/>
    <w:rsid w:val="00201218"/>
    <w:rsid w:val="00221368"/>
    <w:rsid w:val="00227C6C"/>
    <w:rsid w:val="002320CB"/>
    <w:rsid w:val="002412E6"/>
    <w:rsid w:val="00250873"/>
    <w:rsid w:val="00250DE1"/>
    <w:rsid w:val="00260145"/>
    <w:rsid w:val="0026106D"/>
    <w:rsid w:val="002633B2"/>
    <w:rsid w:val="00267EC0"/>
    <w:rsid w:val="00275394"/>
    <w:rsid w:val="00290106"/>
    <w:rsid w:val="002950AC"/>
    <w:rsid w:val="002A1E46"/>
    <w:rsid w:val="002A7864"/>
    <w:rsid w:val="002B01CB"/>
    <w:rsid w:val="002B0D16"/>
    <w:rsid w:val="002B0FDA"/>
    <w:rsid w:val="002B64A1"/>
    <w:rsid w:val="002C40AA"/>
    <w:rsid w:val="002C50C0"/>
    <w:rsid w:val="002E68C4"/>
    <w:rsid w:val="002F00FB"/>
    <w:rsid w:val="002F68FF"/>
    <w:rsid w:val="00303F7A"/>
    <w:rsid w:val="00306396"/>
    <w:rsid w:val="00314EDC"/>
    <w:rsid w:val="0032282F"/>
    <w:rsid w:val="00344C64"/>
    <w:rsid w:val="0034663E"/>
    <w:rsid w:val="00351E22"/>
    <w:rsid w:val="0036088B"/>
    <w:rsid w:val="0039763C"/>
    <w:rsid w:val="0039786A"/>
    <w:rsid w:val="00397D3C"/>
    <w:rsid w:val="003A2791"/>
    <w:rsid w:val="003A52EF"/>
    <w:rsid w:val="003B46D0"/>
    <w:rsid w:val="003C1546"/>
    <w:rsid w:val="003F7471"/>
    <w:rsid w:val="004051E0"/>
    <w:rsid w:val="00407185"/>
    <w:rsid w:val="00420DAB"/>
    <w:rsid w:val="00426DC7"/>
    <w:rsid w:val="004338DE"/>
    <w:rsid w:val="00437CE3"/>
    <w:rsid w:val="004612E0"/>
    <w:rsid w:val="0046507D"/>
    <w:rsid w:val="004920F2"/>
    <w:rsid w:val="00496551"/>
    <w:rsid w:val="0049717E"/>
    <w:rsid w:val="004B5E19"/>
    <w:rsid w:val="004B7EB4"/>
    <w:rsid w:val="004C4424"/>
    <w:rsid w:val="004D0CB1"/>
    <w:rsid w:val="004D12FF"/>
    <w:rsid w:val="004F407F"/>
    <w:rsid w:val="004F43C5"/>
    <w:rsid w:val="0051026E"/>
    <w:rsid w:val="00517A6C"/>
    <w:rsid w:val="00525FBF"/>
    <w:rsid w:val="00532B12"/>
    <w:rsid w:val="00565330"/>
    <w:rsid w:val="00567A6F"/>
    <w:rsid w:val="00575F02"/>
    <w:rsid w:val="00580D0B"/>
    <w:rsid w:val="005817F0"/>
    <w:rsid w:val="00593F58"/>
    <w:rsid w:val="005A0B73"/>
    <w:rsid w:val="005A7F61"/>
    <w:rsid w:val="005D1AB1"/>
    <w:rsid w:val="005E6A25"/>
    <w:rsid w:val="005F5B1B"/>
    <w:rsid w:val="005F655F"/>
    <w:rsid w:val="005F7325"/>
    <w:rsid w:val="0062228E"/>
    <w:rsid w:val="0065030C"/>
    <w:rsid w:val="00655C89"/>
    <w:rsid w:val="00657FAE"/>
    <w:rsid w:val="006900C2"/>
    <w:rsid w:val="006918ED"/>
    <w:rsid w:val="006A2693"/>
    <w:rsid w:val="006A452A"/>
    <w:rsid w:val="006B38A1"/>
    <w:rsid w:val="006B3C36"/>
    <w:rsid w:val="006B3F46"/>
    <w:rsid w:val="006B710D"/>
    <w:rsid w:val="006C5287"/>
    <w:rsid w:val="006D0A26"/>
    <w:rsid w:val="006D593A"/>
    <w:rsid w:val="006E0EAE"/>
    <w:rsid w:val="006E3BA3"/>
    <w:rsid w:val="006E5946"/>
    <w:rsid w:val="006E5CC0"/>
    <w:rsid w:val="00700CB5"/>
    <w:rsid w:val="0070116F"/>
    <w:rsid w:val="00724A75"/>
    <w:rsid w:val="00740430"/>
    <w:rsid w:val="00751D0A"/>
    <w:rsid w:val="0075395F"/>
    <w:rsid w:val="00775DF2"/>
    <w:rsid w:val="007A2778"/>
    <w:rsid w:val="007A46E5"/>
    <w:rsid w:val="007B2A1F"/>
    <w:rsid w:val="007E2476"/>
    <w:rsid w:val="007E3A0F"/>
    <w:rsid w:val="007F65CA"/>
    <w:rsid w:val="00800FC1"/>
    <w:rsid w:val="00815193"/>
    <w:rsid w:val="008241BC"/>
    <w:rsid w:val="008303CE"/>
    <w:rsid w:val="00840CD0"/>
    <w:rsid w:val="00842E3D"/>
    <w:rsid w:val="00844474"/>
    <w:rsid w:val="008512CB"/>
    <w:rsid w:val="00856494"/>
    <w:rsid w:val="008804A0"/>
    <w:rsid w:val="008A2924"/>
    <w:rsid w:val="008A3A1F"/>
    <w:rsid w:val="008B5115"/>
    <w:rsid w:val="008D14C9"/>
    <w:rsid w:val="008D4CC1"/>
    <w:rsid w:val="008E4510"/>
    <w:rsid w:val="00911089"/>
    <w:rsid w:val="00912CF8"/>
    <w:rsid w:val="00921508"/>
    <w:rsid w:val="009506F5"/>
    <w:rsid w:val="00972E94"/>
    <w:rsid w:val="0097352A"/>
    <w:rsid w:val="009777CA"/>
    <w:rsid w:val="009934D1"/>
    <w:rsid w:val="00995942"/>
    <w:rsid w:val="0099719B"/>
    <w:rsid w:val="009B0C8C"/>
    <w:rsid w:val="009C1B26"/>
    <w:rsid w:val="009D7A04"/>
    <w:rsid w:val="009E39F0"/>
    <w:rsid w:val="009F0AF0"/>
    <w:rsid w:val="009F31C4"/>
    <w:rsid w:val="009F4857"/>
    <w:rsid w:val="009F69F0"/>
    <w:rsid w:val="00A00813"/>
    <w:rsid w:val="00A12346"/>
    <w:rsid w:val="00A213AD"/>
    <w:rsid w:val="00A25DB7"/>
    <w:rsid w:val="00A355A4"/>
    <w:rsid w:val="00A40A94"/>
    <w:rsid w:val="00A47DD5"/>
    <w:rsid w:val="00A51FB8"/>
    <w:rsid w:val="00A544C3"/>
    <w:rsid w:val="00A62B7E"/>
    <w:rsid w:val="00A700B3"/>
    <w:rsid w:val="00A93EA6"/>
    <w:rsid w:val="00AB1728"/>
    <w:rsid w:val="00AB3649"/>
    <w:rsid w:val="00AC0620"/>
    <w:rsid w:val="00AC60B0"/>
    <w:rsid w:val="00B0110B"/>
    <w:rsid w:val="00B23B9E"/>
    <w:rsid w:val="00B25FA0"/>
    <w:rsid w:val="00B3237F"/>
    <w:rsid w:val="00B332C8"/>
    <w:rsid w:val="00B40DA8"/>
    <w:rsid w:val="00B46A46"/>
    <w:rsid w:val="00B52587"/>
    <w:rsid w:val="00B56A12"/>
    <w:rsid w:val="00B73216"/>
    <w:rsid w:val="00B7433F"/>
    <w:rsid w:val="00B81A7D"/>
    <w:rsid w:val="00B90386"/>
    <w:rsid w:val="00B94618"/>
    <w:rsid w:val="00BA1F40"/>
    <w:rsid w:val="00BB0DE8"/>
    <w:rsid w:val="00BB56BA"/>
    <w:rsid w:val="00BC26DE"/>
    <w:rsid w:val="00BC4770"/>
    <w:rsid w:val="00BC53BF"/>
    <w:rsid w:val="00BD7474"/>
    <w:rsid w:val="00BF1B83"/>
    <w:rsid w:val="00C221FB"/>
    <w:rsid w:val="00C23DBB"/>
    <w:rsid w:val="00C30C12"/>
    <w:rsid w:val="00C345A1"/>
    <w:rsid w:val="00C359A5"/>
    <w:rsid w:val="00C36F66"/>
    <w:rsid w:val="00C42CF3"/>
    <w:rsid w:val="00C464D1"/>
    <w:rsid w:val="00C51DBE"/>
    <w:rsid w:val="00C539B7"/>
    <w:rsid w:val="00C542FD"/>
    <w:rsid w:val="00C54BD3"/>
    <w:rsid w:val="00C54C7E"/>
    <w:rsid w:val="00C55870"/>
    <w:rsid w:val="00C6668D"/>
    <w:rsid w:val="00C71A64"/>
    <w:rsid w:val="00C73004"/>
    <w:rsid w:val="00C87BCD"/>
    <w:rsid w:val="00C87DE0"/>
    <w:rsid w:val="00C93871"/>
    <w:rsid w:val="00CA5F99"/>
    <w:rsid w:val="00CB6470"/>
    <w:rsid w:val="00CE5455"/>
    <w:rsid w:val="00CF0749"/>
    <w:rsid w:val="00D01EEA"/>
    <w:rsid w:val="00D029BF"/>
    <w:rsid w:val="00D033BC"/>
    <w:rsid w:val="00D118F8"/>
    <w:rsid w:val="00D13C9D"/>
    <w:rsid w:val="00D152EE"/>
    <w:rsid w:val="00D276C8"/>
    <w:rsid w:val="00D302EC"/>
    <w:rsid w:val="00D3217D"/>
    <w:rsid w:val="00D33681"/>
    <w:rsid w:val="00D47D0E"/>
    <w:rsid w:val="00D51189"/>
    <w:rsid w:val="00D539E0"/>
    <w:rsid w:val="00D56170"/>
    <w:rsid w:val="00D57A95"/>
    <w:rsid w:val="00D6052C"/>
    <w:rsid w:val="00D62386"/>
    <w:rsid w:val="00D63EA3"/>
    <w:rsid w:val="00D63EDC"/>
    <w:rsid w:val="00D6536F"/>
    <w:rsid w:val="00D656C3"/>
    <w:rsid w:val="00D7019F"/>
    <w:rsid w:val="00D94328"/>
    <w:rsid w:val="00D95CD2"/>
    <w:rsid w:val="00D97C1B"/>
    <w:rsid w:val="00DA14FA"/>
    <w:rsid w:val="00DA1E52"/>
    <w:rsid w:val="00DA3B34"/>
    <w:rsid w:val="00DA5B18"/>
    <w:rsid w:val="00DA68D3"/>
    <w:rsid w:val="00DB1CBB"/>
    <w:rsid w:val="00DB42EC"/>
    <w:rsid w:val="00DF45B0"/>
    <w:rsid w:val="00DF687B"/>
    <w:rsid w:val="00E04BF8"/>
    <w:rsid w:val="00E172F5"/>
    <w:rsid w:val="00E23D7B"/>
    <w:rsid w:val="00E36CE9"/>
    <w:rsid w:val="00E460C5"/>
    <w:rsid w:val="00E46A3E"/>
    <w:rsid w:val="00E52BEF"/>
    <w:rsid w:val="00E53C56"/>
    <w:rsid w:val="00E70C8A"/>
    <w:rsid w:val="00E729FC"/>
    <w:rsid w:val="00E75D46"/>
    <w:rsid w:val="00E76F57"/>
    <w:rsid w:val="00E811F4"/>
    <w:rsid w:val="00E82421"/>
    <w:rsid w:val="00E84FB4"/>
    <w:rsid w:val="00E8569A"/>
    <w:rsid w:val="00E91D66"/>
    <w:rsid w:val="00E94795"/>
    <w:rsid w:val="00E94934"/>
    <w:rsid w:val="00EE1369"/>
    <w:rsid w:val="00EE3FAD"/>
    <w:rsid w:val="00EE405B"/>
    <w:rsid w:val="00EF0CF9"/>
    <w:rsid w:val="00F00038"/>
    <w:rsid w:val="00F02412"/>
    <w:rsid w:val="00F1492E"/>
    <w:rsid w:val="00F21F80"/>
    <w:rsid w:val="00F2444C"/>
    <w:rsid w:val="00F32B5C"/>
    <w:rsid w:val="00F41FE6"/>
    <w:rsid w:val="00F66EB5"/>
    <w:rsid w:val="00F74A19"/>
    <w:rsid w:val="00F759C6"/>
    <w:rsid w:val="00F771B6"/>
    <w:rsid w:val="00F804B6"/>
    <w:rsid w:val="00F80E89"/>
    <w:rsid w:val="00F85595"/>
    <w:rsid w:val="00F90518"/>
    <w:rsid w:val="00F92336"/>
    <w:rsid w:val="00F92D94"/>
    <w:rsid w:val="00FA13E7"/>
    <w:rsid w:val="00FA2C5F"/>
    <w:rsid w:val="00FA5830"/>
    <w:rsid w:val="00FB0BF9"/>
    <w:rsid w:val="00FB3985"/>
    <w:rsid w:val="00FC226D"/>
    <w:rsid w:val="00FD6857"/>
    <w:rsid w:val="00FF1377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4B77C05"/>
  <w15:chartTrackingRefBased/>
  <w15:docId w15:val="{0D8EA121-FD99-4B86-AEEE-D58AC95DBE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8241BC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31"/>
      </w:numPr>
      <w:tabs>
        <w:tab w:val="decimal" w:pos="284"/>
      </w:tabs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character" w:styleId="af7">
    <w:name w:val="Emphasis"/>
    <w:uiPriority w:val="20"/>
    <w:qFormat/>
    <w:rsid w:val="002A1E46"/>
    <w:rPr>
      <w:i/>
      <w:iCs/>
    </w:rPr>
  </w:style>
  <w:style w:type="paragraph" w:customStyle="1" w:styleId="af8">
    <w:name w:val="Таблица"/>
    <w:basedOn w:val="a1"/>
    <w:qFormat/>
    <w:rsid w:val="00C464D1"/>
    <w:pPr>
      <w:ind w:firstLine="0"/>
    </w:pPr>
  </w:style>
  <w:style w:type="paragraph" w:customStyle="1" w:styleId="51">
    <w:name w:val="№5 Название таблицы"/>
    <w:basedOn w:val="ac"/>
    <w:qFormat/>
    <w:rsid w:val="002E68C4"/>
    <w:pPr>
      <w:keepNext w:val="0"/>
      <w:spacing w:after="200"/>
      <w:jc w:val="left"/>
    </w:pPr>
    <w:rPr>
      <w:bCs w:val="0"/>
      <w:iCs/>
      <w:szCs w:val="18"/>
    </w:rPr>
  </w:style>
  <w:style w:type="character" w:styleId="af9">
    <w:name w:val="annotation reference"/>
    <w:uiPriority w:val="99"/>
    <w:semiHidden/>
    <w:unhideWhenUsed/>
    <w:rsid w:val="002C40AA"/>
    <w:rPr>
      <w:sz w:val="16"/>
      <w:szCs w:val="16"/>
    </w:rPr>
  </w:style>
  <w:style w:type="paragraph" w:styleId="afa">
    <w:name w:val="annotation text"/>
    <w:basedOn w:val="a1"/>
    <w:link w:val="afb"/>
    <w:uiPriority w:val="99"/>
    <w:semiHidden/>
    <w:unhideWhenUsed/>
    <w:rsid w:val="002C40AA"/>
    <w:rPr>
      <w:sz w:val="20"/>
      <w:szCs w:val="20"/>
    </w:rPr>
  </w:style>
  <w:style w:type="character" w:customStyle="1" w:styleId="afb">
    <w:name w:val="Текст примечания Знак"/>
    <w:link w:val="afa"/>
    <w:uiPriority w:val="99"/>
    <w:semiHidden/>
    <w:rsid w:val="002C40AA"/>
    <w:rPr>
      <w:rFonts w:ascii="Times New Roman" w:hAnsi="Times New Roman"/>
      <w:lang w:val="ru-RU" w:eastAsia="en-US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2C40AA"/>
    <w:rPr>
      <w:b/>
      <w:bCs/>
    </w:rPr>
  </w:style>
  <w:style w:type="character" w:customStyle="1" w:styleId="afd">
    <w:name w:val="Тема примечания Знак"/>
    <w:link w:val="afc"/>
    <w:uiPriority w:val="99"/>
    <w:semiHidden/>
    <w:rsid w:val="002C40AA"/>
    <w:rPr>
      <w:rFonts w:ascii="Times New Roman" w:hAnsi="Times New Roman"/>
      <w:b/>
      <w:bCs/>
      <w:lang w:val="ru-RU" w:eastAsia="en-US"/>
    </w:rPr>
  </w:style>
  <w:style w:type="character" w:styleId="afe">
    <w:name w:val="Placeholder Text"/>
    <w:basedOn w:val="a3"/>
    <w:uiPriority w:val="99"/>
    <w:semiHidden/>
    <w:rsid w:val="00E8569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png"/><Relationship Id="rId35" Type="http://schemas.openxmlformats.org/officeDocument/2006/relationships/header" Target="header3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1BB2E8-8C30-4502-B917-2007C5726D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8</Pages>
  <Words>2688</Words>
  <Characters>15326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7979</CharactersWithSpaces>
  <SharedDoc>false</SharedDoc>
  <HLinks>
    <vt:vector size="90" baseType="variant">
      <vt:variant>
        <vt:i4>150738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3141129</vt:lpwstr>
      </vt:variant>
      <vt:variant>
        <vt:i4>150738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3141128</vt:lpwstr>
      </vt:variant>
      <vt:variant>
        <vt:i4>150738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3141127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3141126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3141125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3141124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3141123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3141122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3141121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314112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314111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3141118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3141117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3141116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3141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2</cp:revision>
  <cp:lastPrinted>2014-05-16T13:26:00Z</cp:lastPrinted>
  <dcterms:created xsi:type="dcterms:W3CDTF">2023-04-10T22:11:00Z</dcterms:created>
  <dcterms:modified xsi:type="dcterms:W3CDTF">2023-04-10T22:11:00Z</dcterms:modified>
</cp:coreProperties>
</file>